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58332356"/>
        <w:docPartObj>
          <w:docPartGallery w:val="Cover Pages"/>
          <w:docPartUnique/>
        </w:docPartObj>
      </w:sdtPr>
      <w:sdtEndPr/>
      <w:sdtContent>
        <w:p w14:paraId="2B5F3E48" w14:textId="77777777" w:rsidR="00C911FC" w:rsidRPr="00BC7E3A" w:rsidRDefault="00C911FC" w:rsidP="00BC7E3A">
          <w:pPr>
            <w:spacing w:line="480" w:lineRule="auto"/>
          </w:pPr>
        </w:p>
        <w:p w14:paraId="7FE52442" w14:textId="4EAF2BA4" w:rsidR="00C911FC" w:rsidRPr="00BC7E3A" w:rsidRDefault="00C911FC" w:rsidP="00BC7E3A">
          <w:pPr>
            <w:spacing w:line="480" w:lineRule="auto"/>
          </w:pPr>
          <w:r w:rsidRPr="00BC7E3A">
            <w:rPr>
              <w:noProof/>
            </w:rPr>
            <mc:AlternateContent>
              <mc:Choice Requires="wps">
                <w:drawing>
                  <wp:anchor distT="0" distB="0" distL="182880" distR="182880" simplePos="0" relativeHeight="251660288" behindDoc="0" locked="0" layoutInCell="1" allowOverlap="1" wp14:anchorId="22C7E42C" wp14:editId="69893B8E">
                    <wp:simplePos x="0" y="0"/>
                    <wp:positionH relativeFrom="margin">
                      <wp:posOffset>-591185</wp:posOffset>
                    </wp:positionH>
                    <wp:positionV relativeFrom="page">
                      <wp:posOffset>5429885</wp:posOffset>
                    </wp:positionV>
                    <wp:extent cx="7085965" cy="2115820"/>
                    <wp:effectExtent l="0" t="0" r="635" b="17780"/>
                    <wp:wrapSquare wrapText="bothSides"/>
                    <wp:docPr id="131" name="Text Box 131"/>
                    <wp:cNvGraphicFramePr/>
                    <a:graphic xmlns:a="http://schemas.openxmlformats.org/drawingml/2006/main">
                      <a:graphicData uri="http://schemas.microsoft.com/office/word/2010/wordprocessingShape">
                        <wps:wsp>
                          <wps:cNvSpPr txBox="1"/>
                          <wps:spPr>
                            <a:xfrm>
                              <a:off x="0" y="0"/>
                              <a:ext cx="7085965" cy="21158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1D1476" w14:textId="77777777" w:rsidR="00C911FC" w:rsidRPr="00C911FC" w:rsidRDefault="00E0285C" w:rsidP="00C911FC">
                                <w:pPr>
                                  <w:pStyle w:val="NoSpacing"/>
                                  <w:spacing w:before="40" w:after="560" w:line="216" w:lineRule="auto"/>
                                  <w:jc w:val="center"/>
                                  <w:rPr>
                                    <w:color w:val="4472C4" w:themeColor="accent1"/>
                                    <w:sz w:val="52"/>
                                    <w:szCs w:val="52"/>
                                  </w:rPr>
                                </w:pPr>
                                <w:sdt>
                                  <w:sdtPr>
                                    <w:rPr>
                                      <w:color w:val="4472C4" w:themeColor="accent1"/>
                                      <w:sz w:val="52"/>
                                      <w:szCs w:val="5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C911FC" w:rsidRPr="00C911FC">
                                      <w:rPr>
                                        <w:color w:val="4472C4" w:themeColor="accent1"/>
                                        <w:sz w:val="52"/>
                                        <w:szCs w:val="52"/>
                                      </w:rPr>
                                      <w:t>Model Factors that Affect Mastery of Statistics on Psychology Students at University of Padjadjaran</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2EA6A811" w14:textId="77777777" w:rsidR="00C911FC" w:rsidRDefault="00C911FC">
                                    <w:pPr>
                                      <w:pStyle w:val="NoSpacing"/>
                                      <w:spacing w:before="40" w:after="40"/>
                                      <w:rPr>
                                        <w:caps/>
                                        <w:color w:val="1F4E79" w:themeColor="accent5" w:themeShade="80"/>
                                        <w:sz w:val="28"/>
                                        <w:szCs w:val="28"/>
                                      </w:rPr>
                                    </w:pPr>
                                    <w:r>
                                      <w:rPr>
                                        <w:caps/>
                                        <w:color w:val="1F4E79" w:themeColor="accent5" w:themeShade="80"/>
                                        <w:sz w:val="28"/>
                                        <w:szCs w:val="28"/>
                                      </w:rPr>
                                      <w:t>University of PAdjadjaran</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4A8A6CAA" w14:textId="77777777" w:rsidR="00C911FC" w:rsidRDefault="00AA3DCF">
                                    <w:pPr>
                                      <w:pStyle w:val="NoSpacing"/>
                                      <w:spacing w:before="80" w:after="40"/>
                                      <w:rPr>
                                        <w:caps/>
                                        <w:color w:val="5B9BD5" w:themeColor="accent5"/>
                                        <w:sz w:val="24"/>
                                        <w:szCs w:val="24"/>
                                      </w:rPr>
                                    </w:pPr>
                                    <w:r>
                                      <w:rPr>
                                        <w:caps/>
                                        <w:color w:val="5B9BD5" w:themeColor="accent5"/>
                                        <w:sz w:val="24"/>
                                        <w:szCs w:val="24"/>
                                      </w:rPr>
                                      <w:t>Ratna Jatnika RATNA JATNIKA</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2C7E42C" id="_x0000_t202" coordsize="21600,21600" o:spt="202" path="m0,0l0,21600,21600,21600,21600,0xe">
                    <v:stroke joinstyle="miter"/>
                    <v:path gradientshapeok="t" o:connecttype="rect"/>
                  </v:shapetype>
                  <v:shape id="Text Box 131" o:spid="_x0000_s1026" type="#_x0000_t202" style="position:absolute;margin-left:-46.55pt;margin-top:427.55pt;width:557.95pt;height:166.6pt;z-index:251660288;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" filled="f" stroked="f" strokeweight=".5pt">
                    <v:textbox inset="0,0,0,0">
                      <w:txbxContent>
                        <w:p w14:paraId="181D1476" w14:textId="77777777" w:rsidR="00C911FC" w:rsidRPr="00C911FC" w:rsidRDefault="00E0285C" w:rsidP="00C911FC">
                          <w:pPr>
                            <w:pStyle w:val="NoSpacing"/>
                            <w:spacing w:before="40" w:after="560" w:line="216" w:lineRule="auto"/>
                            <w:jc w:val="center"/>
                            <w:rPr>
                              <w:color w:val="4472C4" w:themeColor="accent1"/>
                              <w:sz w:val="52"/>
                              <w:szCs w:val="52"/>
                            </w:rPr>
                          </w:pPr>
                          <w:sdt>
                            <w:sdtPr>
                              <w:rPr>
                                <w:color w:val="4472C4" w:themeColor="accent1"/>
                                <w:sz w:val="52"/>
                                <w:szCs w:val="5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C911FC" w:rsidRPr="00C911FC">
                                <w:rPr>
                                  <w:color w:val="4472C4" w:themeColor="accent1"/>
                                  <w:sz w:val="52"/>
                                  <w:szCs w:val="52"/>
                                </w:rPr>
                                <w:t>Model Factors that Affect Mastery of Statistics on Psychology Students at University of Padjadjaran</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2EA6A811" w14:textId="77777777" w:rsidR="00C911FC" w:rsidRDefault="00C911FC">
                              <w:pPr>
                                <w:pStyle w:val="NoSpacing"/>
                                <w:spacing w:before="40" w:after="40"/>
                                <w:rPr>
                                  <w:caps/>
                                  <w:color w:val="1F4E79" w:themeColor="accent5" w:themeShade="80"/>
                                  <w:sz w:val="28"/>
                                  <w:szCs w:val="28"/>
                                </w:rPr>
                              </w:pPr>
                              <w:r>
                                <w:rPr>
                                  <w:caps/>
                                  <w:color w:val="1F4E79" w:themeColor="accent5" w:themeShade="80"/>
                                  <w:sz w:val="28"/>
                                  <w:szCs w:val="28"/>
                                </w:rPr>
                                <w:t>University of PAdjadjaran</w:t>
                              </w:r>
                            </w:p>
                          </w:sdtContent>
                        </w:sdt>
                        <w:sdt>
                          <w:sdtPr>
                            <w:rPr>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4A8A6CAA" w14:textId="77777777" w:rsidR="00C911FC" w:rsidRDefault="00AA3DCF">
                              <w:pPr>
                                <w:pStyle w:val="NoSpacing"/>
                                <w:spacing w:before="80" w:after="40"/>
                                <w:rPr>
                                  <w:caps/>
                                  <w:color w:val="5B9BD5" w:themeColor="accent5"/>
                                  <w:sz w:val="24"/>
                                  <w:szCs w:val="24"/>
                                </w:rPr>
                              </w:pPr>
                              <w:r>
                                <w:rPr>
                                  <w:caps/>
                                  <w:color w:val="5B9BD5" w:themeColor="accent5"/>
                                  <w:sz w:val="24"/>
                                  <w:szCs w:val="24"/>
                                </w:rPr>
                                <w:t>Ratna Jatnika RATNA JATNIKA</w:t>
                              </w:r>
                            </w:p>
                          </w:sdtContent>
                        </w:sdt>
                      </w:txbxContent>
                    </v:textbox>
                    <w10:wrap type="square" anchorx="margin" anchory="page"/>
                  </v:shape>
                </w:pict>
              </mc:Fallback>
            </mc:AlternateContent>
          </w:r>
          <w:r w:rsidRPr="00BC7E3A">
            <w:br w:type="page"/>
          </w:r>
        </w:p>
      </w:sdtContent>
    </w:sdt>
    <w:p w14:paraId="4CFA247D" w14:textId="312A20CD" w:rsidR="00AA3DCF" w:rsidRPr="00BC7E3A" w:rsidRDefault="00EE0F7D" w:rsidP="00BC7E3A">
      <w:pPr>
        <w:spacing w:line="480" w:lineRule="auto"/>
        <w:jc w:val="center"/>
        <w:rPr>
          <w:b/>
        </w:rPr>
      </w:pPr>
      <w:r w:rsidRPr="00BC7E3A">
        <w:rPr>
          <w:b/>
        </w:rPr>
        <w:lastRenderedPageBreak/>
        <w:t>ABSTRACT</w:t>
      </w:r>
    </w:p>
    <w:p w14:paraId="3356BE01" w14:textId="77777777" w:rsidR="00AA3DCF" w:rsidRPr="00BC7E3A" w:rsidRDefault="00AA3DCF" w:rsidP="00BC7E3A">
      <w:pPr>
        <w:spacing w:line="480" w:lineRule="auto"/>
      </w:pPr>
      <w:r w:rsidRPr="00BC7E3A">
        <w:t xml:space="preserve">Purpose – This research is a causal study used to obtain a model of the influence of cognitive and non-cognitive factors which affect the mastery of statistics in psychology students from University of Padjadjaran. </w:t>
      </w:r>
    </w:p>
    <w:p w14:paraId="21C40A1A" w14:textId="77777777" w:rsidR="00AA3DCF" w:rsidRPr="00BC7E3A" w:rsidRDefault="00AA3DCF" w:rsidP="00BC7E3A">
      <w:pPr>
        <w:spacing w:line="480" w:lineRule="auto"/>
      </w:pPr>
    </w:p>
    <w:p w14:paraId="78C443D6" w14:textId="77777777" w:rsidR="00AA3DCF" w:rsidRPr="00BC7E3A" w:rsidRDefault="00AA3DCF" w:rsidP="00BC7E3A">
      <w:pPr>
        <w:spacing w:line="480" w:lineRule="auto"/>
      </w:pPr>
      <w:r w:rsidRPr="00BC7E3A">
        <w:t xml:space="preserve">Method – The cognitive factor studied is the mathematical thinking skill. The non-cognitive factors studied are the attitude and anxiety towards statistics. To obtain Mastery of Statistics, students must take a final exam in Statistics 2. The sample group of this research are college students from 2013 in the Psychology Department at University of Padjadjaran. The data processing is done through path analysis. </w:t>
      </w:r>
    </w:p>
    <w:p w14:paraId="1C6B5205" w14:textId="77777777" w:rsidR="00AA3DCF" w:rsidRPr="00BC7E3A" w:rsidRDefault="00AA3DCF" w:rsidP="00BC7E3A">
      <w:pPr>
        <w:spacing w:line="480" w:lineRule="auto"/>
      </w:pPr>
    </w:p>
    <w:p w14:paraId="5C36453C" w14:textId="19EBD770" w:rsidR="00AA3DCF" w:rsidRPr="00BC7E3A" w:rsidRDefault="00AA3DCF" w:rsidP="00BC7E3A">
      <w:pPr>
        <w:spacing w:line="480" w:lineRule="auto"/>
      </w:pPr>
      <w:r w:rsidRPr="00BC7E3A">
        <w:t xml:space="preserve">Results – The result of this research shows that having mathematical thinking skills positively influences the master of statistics. The aspect of affect, cognitive competence, value and difficulty </w:t>
      </w:r>
      <w:r w:rsidR="00B73BEC" w:rsidRPr="00BC7E3A">
        <w:t xml:space="preserve">can </w:t>
      </w:r>
      <w:r w:rsidRPr="00BC7E3A">
        <w:t xml:space="preserve">negatively influence anxiety factors and other non-cognitive factors such as fearful behavior, hopes, demands, history, and self-concept. The aspect of effort positively influenced the students attitudes towards statistics while negatively influencing hopes and demands. </w:t>
      </w:r>
      <w:r w:rsidR="00EE0F7D" w:rsidRPr="00BC7E3A">
        <w:t xml:space="preserve">Fearful behavior factors within anxiety factors towards statistics that will influence scores used to represent the mastery of statistics. </w:t>
      </w:r>
    </w:p>
    <w:p w14:paraId="7EB25174" w14:textId="77777777" w:rsidR="00EE0F7D" w:rsidRDefault="00EE0F7D" w:rsidP="00BC7E3A">
      <w:pPr>
        <w:spacing w:line="480" w:lineRule="auto"/>
      </w:pPr>
    </w:p>
    <w:p w14:paraId="046C536D" w14:textId="77777777" w:rsidR="00BC7E3A" w:rsidRDefault="00BC7E3A" w:rsidP="00BC7E3A">
      <w:pPr>
        <w:spacing w:line="480" w:lineRule="auto"/>
      </w:pPr>
    </w:p>
    <w:p w14:paraId="00A8CE26" w14:textId="77777777" w:rsidR="00BC7E3A" w:rsidRDefault="00BC7E3A" w:rsidP="00BC7E3A">
      <w:pPr>
        <w:spacing w:line="480" w:lineRule="auto"/>
      </w:pPr>
    </w:p>
    <w:p w14:paraId="66F948D7" w14:textId="77777777" w:rsidR="00BC7E3A" w:rsidRPr="00BC7E3A" w:rsidRDefault="00BC7E3A" w:rsidP="00BC7E3A">
      <w:pPr>
        <w:spacing w:line="480" w:lineRule="auto"/>
      </w:pPr>
    </w:p>
    <w:p w14:paraId="290AEA36" w14:textId="3839135E" w:rsidR="00AA3DCF" w:rsidRPr="00BC7E3A" w:rsidRDefault="00EE0F7D" w:rsidP="00BC7E3A">
      <w:pPr>
        <w:spacing w:line="480" w:lineRule="auto"/>
        <w:jc w:val="center"/>
        <w:rPr>
          <w:b/>
        </w:rPr>
      </w:pPr>
      <w:r w:rsidRPr="00BC7E3A">
        <w:rPr>
          <w:b/>
        </w:rPr>
        <w:t>INTRODUCTION</w:t>
      </w:r>
    </w:p>
    <w:p w14:paraId="60849ABC" w14:textId="78845D7F" w:rsidR="00EE0F7D" w:rsidRPr="00BC7E3A" w:rsidRDefault="000A2A34" w:rsidP="00BC7E3A">
      <w:pPr>
        <w:spacing w:line="480" w:lineRule="auto"/>
      </w:pPr>
      <w:r w:rsidRPr="00BC7E3A">
        <w:t>College students have realized that s</w:t>
      </w:r>
      <w:r w:rsidR="00EE0F7D" w:rsidRPr="00BC7E3A">
        <w:t xml:space="preserve">tatistics is an important tool for analyzing data, drawing conclusions, and is a basis for other subjects such as psychometrics, construction test, experimental psychology, research methodology, and thesis. </w:t>
      </w:r>
      <w:r w:rsidRPr="00BC7E3A">
        <w:t xml:space="preserve">However, that understanding and awareness is not enough to encourage students to master statistics. Many students have struggled applying statistics into other fields such as advanced experimental psychology. </w:t>
      </w:r>
      <w:r w:rsidR="001126FC" w:rsidRPr="00BC7E3A">
        <w:t>It is clear from t</w:t>
      </w:r>
      <w:r w:rsidRPr="00BC7E3A">
        <w:t>he reluctant use and appraisal of statistics</w:t>
      </w:r>
      <w:r w:rsidR="001126FC" w:rsidRPr="00BC7E3A">
        <w:t xml:space="preserve"> that students, specifically within advanced experimental psychology, see it as a difficult subject. </w:t>
      </w:r>
    </w:p>
    <w:p w14:paraId="20E32737" w14:textId="77777777" w:rsidR="001126FC" w:rsidRPr="00BC7E3A" w:rsidRDefault="001126FC" w:rsidP="00BC7E3A">
      <w:pPr>
        <w:spacing w:line="480" w:lineRule="auto"/>
      </w:pPr>
    </w:p>
    <w:p w14:paraId="45641C4E" w14:textId="31ABD233" w:rsidR="001126FC" w:rsidRPr="00BC7E3A" w:rsidRDefault="001126FC" w:rsidP="00BC7E3A">
      <w:pPr>
        <w:spacing w:line="480" w:lineRule="auto"/>
      </w:pPr>
      <w:r w:rsidRPr="00BC7E3A">
        <w:t>Previous studies conducted have focused on the attitude of students taking statistics which stated that “attitude” plays an important role in social psychology (</w:t>
      </w:r>
      <w:r w:rsidRPr="00BC7E3A">
        <w:rPr>
          <w:color w:val="FF0000"/>
        </w:rPr>
        <w:t>insert cite to study here</w:t>
      </w:r>
      <w:r w:rsidRPr="00BC7E3A">
        <w:t xml:space="preserve">). </w:t>
      </w:r>
      <w:r w:rsidR="00141D62" w:rsidRPr="00BC7E3A">
        <w:rPr>
          <w:color w:val="FF0000"/>
        </w:rPr>
        <w:t>[</w:t>
      </w:r>
      <w:r w:rsidRPr="00BC7E3A">
        <w:rPr>
          <w:color w:val="FF0000"/>
        </w:rPr>
        <w:t>Ajzen (1989)</w:t>
      </w:r>
      <w:r w:rsidR="00141D62" w:rsidRPr="00BC7E3A">
        <w:rPr>
          <w:color w:val="FF0000"/>
        </w:rPr>
        <w:t xml:space="preserve"> not in reference]</w:t>
      </w:r>
      <w:r w:rsidRPr="00BC7E3A">
        <w:rPr>
          <w:color w:val="FF0000"/>
        </w:rPr>
        <w:t xml:space="preserve"> </w:t>
      </w:r>
      <w:r w:rsidRPr="00BC7E3A">
        <w:t>defines attitude as, “the disposition of the individual to respond positively or negatively to various aspects that can be separated from the world of the individual” where the world being mentioned is statistics. Various lectures and students within the field of statistics are convinced that one’s attitude towards statistics is very important. Students who feel and express a negative attitude can create an uncomfortable classroom atmosphere (Gal, Ginsberg, Schau</w:t>
      </w:r>
      <w:r w:rsidR="00DE1BDD" w:rsidRPr="00BC7E3A">
        <w:t xml:space="preserve"> </w:t>
      </w:r>
      <w:r w:rsidR="00DE1BDD" w:rsidRPr="00BC7E3A">
        <w:rPr>
          <w:color w:val="FF0000"/>
        </w:rPr>
        <w:t>not in references</w:t>
      </w:r>
      <w:r w:rsidRPr="00BC7E3A">
        <w:t xml:space="preserve">). Attitudes on statistics will affect the achievement and use of applying statistics outside of the classroom. </w:t>
      </w:r>
    </w:p>
    <w:p w14:paraId="2CB82756" w14:textId="77777777" w:rsidR="001126FC" w:rsidRPr="00BC7E3A" w:rsidRDefault="001126FC" w:rsidP="00BC7E3A">
      <w:pPr>
        <w:spacing w:line="480" w:lineRule="auto"/>
      </w:pPr>
    </w:p>
    <w:p w14:paraId="51415D10" w14:textId="14442205" w:rsidR="00EA2526" w:rsidRPr="00BC7E3A" w:rsidRDefault="00787FE0" w:rsidP="00BC7E3A">
      <w:pPr>
        <w:spacing w:line="480" w:lineRule="auto"/>
      </w:pPr>
      <w:r w:rsidRPr="00BC7E3A">
        <w:t xml:space="preserve">However, the research conducted for this essay concludes that there is no relationship between the attitude students have about statistics and their success when studying for a mastery of statistics. </w:t>
      </w:r>
      <w:r w:rsidR="00EA2526" w:rsidRPr="00BC7E3A">
        <w:t>Effort in changing the statistics curriculum into a more practical use method, also, has no effect on students’ attitudes towards the subject of statistics (Jatnika and Abidin, …</w:t>
      </w:r>
      <w:r w:rsidR="00141D62" w:rsidRPr="00BC7E3A">
        <w:rPr>
          <w:color w:val="FF0000"/>
        </w:rPr>
        <w:t>not in reference</w:t>
      </w:r>
      <w:r w:rsidR="00EA2526" w:rsidRPr="00BC7E3A">
        <w:t xml:space="preserve">). Since it is important to increase students within the mastery of statistics, other factors need to be explored besides the attitudes have towards statistics. </w:t>
      </w:r>
    </w:p>
    <w:p w14:paraId="245AFC76" w14:textId="77777777" w:rsidR="00EA2526" w:rsidRPr="00BC7E3A" w:rsidRDefault="00EA2526" w:rsidP="00BC7E3A">
      <w:pPr>
        <w:spacing w:line="480" w:lineRule="auto"/>
      </w:pPr>
    </w:p>
    <w:p w14:paraId="6B7271FF" w14:textId="04D92ABD" w:rsidR="001126FC" w:rsidRPr="00BC7E3A" w:rsidRDefault="00EA2526" w:rsidP="00BC7E3A">
      <w:pPr>
        <w:spacing w:line="480" w:lineRule="auto"/>
      </w:pPr>
      <w:r w:rsidRPr="00BC7E3A">
        <w:t>According to (</w:t>
      </w:r>
      <w:r w:rsidRPr="00BC7E3A">
        <w:rPr>
          <w:color w:val="FF0000"/>
        </w:rPr>
        <w:t>insert cite here</w:t>
      </w:r>
      <w:r w:rsidRPr="00BC7E3A">
        <w:t xml:space="preserve">), there are two major factors, cognitive and non-cognitive, that will influence the students participating in the mastery of statistics which are more psychological. This essay will explore those factors as the basis to help preparing programs, academic and non-academic, to improve students within the mastery of statistics. </w:t>
      </w:r>
    </w:p>
    <w:p w14:paraId="42244789" w14:textId="77777777" w:rsidR="00EA2526" w:rsidRPr="00BC7E3A" w:rsidRDefault="00EA2526" w:rsidP="00BC7E3A">
      <w:pPr>
        <w:spacing w:line="480" w:lineRule="auto"/>
      </w:pPr>
    </w:p>
    <w:p w14:paraId="1A495194" w14:textId="5B652594" w:rsidR="00EA2526" w:rsidRPr="00BC7E3A" w:rsidRDefault="00EA2526" w:rsidP="00BC7E3A">
      <w:pPr>
        <w:spacing w:line="480" w:lineRule="auto"/>
        <w:jc w:val="center"/>
        <w:rPr>
          <w:b/>
        </w:rPr>
      </w:pPr>
      <w:r w:rsidRPr="00BC7E3A">
        <w:rPr>
          <w:b/>
        </w:rPr>
        <w:t>PROBLEM IDENTIFICATION</w:t>
      </w:r>
    </w:p>
    <w:p w14:paraId="09CB6818" w14:textId="336594AF" w:rsidR="00EA2526" w:rsidRPr="00BC7E3A" w:rsidRDefault="00141D62" w:rsidP="00BC7E3A">
      <w:pPr>
        <w:spacing w:line="480" w:lineRule="auto"/>
      </w:pPr>
      <w:r w:rsidRPr="00BC7E3A">
        <w:t xml:space="preserve">Statistics is important to be mastered by students and graduates within the Faculty of Psychology however, the mastery of statistics still does not meet the learning objectives that have been set. Because this gap exists, it is important to do research about: </w:t>
      </w:r>
    </w:p>
    <w:p w14:paraId="5E1A5617" w14:textId="3E9AD150" w:rsidR="00141D62" w:rsidRPr="00BC7E3A" w:rsidRDefault="00141D62" w:rsidP="00BC7E3A">
      <w:pPr>
        <w:pStyle w:val="ListParagraph"/>
        <w:numPr>
          <w:ilvl w:val="0"/>
          <w:numId w:val="1"/>
        </w:numPr>
        <w:spacing w:line="480" w:lineRule="auto"/>
      </w:pPr>
      <w:r w:rsidRPr="00BC7E3A">
        <w:t>What are the factors that influence the master of statistics oh psychology students at University of Padjadjaran?</w:t>
      </w:r>
    </w:p>
    <w:p w14:paraId="3B86D4B4" w14:textId="1B354A67" w:rsidR="00141D62" w:rsidRPr="00BC7E3A" w:rsidRDefault="00141D62" w:rsidP="00BC7E3A">
      <w:pPr>
        <w:pStyle w:val="ListParagraph"/>
        <w:numPr>
          <w:ilvl w:val="0"/>
          <w:numId w:val="1"/>
        </w:numPr>
        <w:spacing w:line="480" w:lineRule="auto"/>
      </w:pPr>
      <w:r w:rsidRPr="00BC7E3A">
        <w:t>How do each factors influence psychology students trying to master statistics at University of Padjadjaran?</w:t>
      </w:r>
    </w:p>
    <w:p w14:paraId="545CAE52" w14:textId="77777777" w:rsidR="00141D62" w:rsidRPr="00BC7E3A" w:rsidRDefault="00141D62" w:rsidP="00BC7E3A">
      <w:pPr>
        <w:spacing w:line="480" w:lineRule="auto"/>
      </w:pPr>
    </w:p>
    <w:p w14:paraId="20DB9483" w14:textId="77777777" w:rsidR="00141D62" w:rsidRDefault="00141D62" w:rsidP="00BC7E3A">
      <w:pPr>
        <w:spacing w:line="480" w:lineRule="auto"/>
      </w:pPr>
    </w:p>
    <w:p w14:paraId="4AC92A14" w14:textId="77777777" w:rsidR="00BC7E3A" w:rsidRDefault="00BC7E3A" w:rsidP="00BC7E3A">
      <w:pPr>
        <w:spacing w:line="480" w:lineRule="auto"/>
      </w:pPr>
    </w:p>
    <w:p w14:paraId="226024EC" w14:textId="77777777" w:rsidR="00BC7E3A" w:rsidRDefault="00BC7E3A" w:rsidP="00BC7E3A">
      <w:pPr>
        <w:spacing w:line="480" w:lineRule="auto"/>
      </w:pPr>
    </w:p>
    <w:p w14:paraId="5D753B8A" w14:textId="77777777" w:rsidR="00BC7E3A" w:rsidRPr="00BC7E3A" w:rsidRDefault="00BC7E3A" w:rsidP="00BC7E3A">
      <w:pPr>
        <w:spacing w:line="480" w:lineRule="auto"/>
      </w:pPr>
    </w:p>
    <w:p w14:paraId="22DD2EA6" w14:textId="08D4E8BC" w:rsidR="00141D62" w:rsidRPr="00BC7E3A" w:rsidRDefault="00141D62" w:rsidP="00BC7E3A">
      <w:pPr>
        <w:spacing w:line="480" w:lineRule="auto"/>
        <w:jc w:val="center"/>
        <w:rPr>
          <w:b/>
        </w:rPr>
      </w:pPr>
      <w:r w:rsidRPr="00BC7E3A">
        <w:rPr>
          <w:b/>
        </w:rPr>
        <w:t>PURPOSE AND BENEFIT OF THIS RESEARCH</w:t>
      </w:r>
    </w:p>
    <w:p w14:paraId="1A534D9B" w14:textId="437DE6D9" w:rsidR="00141D62" w:rsidRPr="00BC7E3A" w:rsidRDefault="00141D62" w:rsidP="00BC7E3A">
      <w:pPr>
        <w:spacing w:line="480" w:lineRule="auto"/>
      </w:pPr>
      <w:r w:rsidRPr="00BC7E3A">
        <w:t xml:space="preserve">The purpose of this research is to collect data for: </w:t>
      </w:r>
    </w:p>
    <w:p w14:paraId="6AF13B54" w14:textId="40F85743" w:rsidR="00141D62" w:rsidRPr="00BC7E3A" w:rsidRDefault="00141D62" w:rsidP="00BC7E3A">
      <w:pPr>
        <w:pStyle w:val="ListParagraph"/>
        <w:numPr>
          <w:ilvl w:val="0"/>
          <w:numId w:val="2"/>
        </w:numPr>
        <w:spacing w:line="480" w:lineRule="auto"/>
      </w:pPr>
      <w:r w:rsidRPr="00BC7E3A">
        <w:t xml:space="preserve">Identifying what are the factors that influence the mastery of statistics on psychology students at Univerisity of Padjadjaran. </w:t>
      </w:r>
    </w:p>
    <w:p w14:paraId="2D70E9A4" w14:textId="5CE65E5E" w:rsidR="00141D62" w:rsidRPr="00BC7E3A" w:rsidRDefault="00141D62" w:rsidP="00BC7E3A">
      <w:pPr>
        <w:pStyle w:val="ListParagraph"/>
        <w:numPr>
          <w:ilvl w:val="0"/>
          <w:numId w:val="2"/>
        </w:numPr>
        <w:spacing w:line="480" w:lineRule="auto"/>
      </w:pPr>
      <w:r w:rsidRPr="00BC7E3A">
        <w:t xml:space="preserve">To construct a model of influence from each factor on psychology students trying to master statistics at University of Padjadjaran. </w:t>
      </w:r>
    </w:p>
    <w:p w14:paraId="0D7F04C3" w14:textId="77777777" w:rsidR="00141D62" w:rsidRPr="00BC7E3A" w:rsidRDefault="00141D62" w:rsidP="00BC7E3A">
      <w:pPr>
        <w:spacing w:line="480" w:lineRule="auto"/>
      </w:pPr>
    </w:p>
    <w:p w14:paraId="334C1FF5" w14:textId="714A21BE" w:rsidR="00141D62" w:rsidRPr="00BC7E3A" w:rsidRDefault="00141D62" w:rsidP="00BC7E3A">
      <w:pPr>
        <w:spacing w:line="480" w:lineRule="auto"/>
      </w:pPr>
      <w:r w:rsidRPr="00BC7E3A">
        <w:t>RESEARCH METHODS AND EXPERIMENTAL DESIGN</w:t>
      </w:r>
    </w:p>
    <w:p w14:paraId="0A72CDB4" w14:textId="430DBB9E" w:rsidR="00141D62" w:rsidRPr="00BC7E3A" w:rsidRDefault="00141D62" w:rsidP="00BC7E3A">
      <w:pPr>
        <w:spacing w:line="480" w:lineRule="auto"/>
      </w:pPr>
      <w:r w:rsidRPr="00BC7E3A">
        <w:t xml:space="preserve">This research is a causal study to obtain a model of influence of cognitive and non-cognitive factors on the mastery of statistics on psychology students at University of Padjadjaran. </w:t>
      </w:r>
    </w:p>
    <w:p w14:paraId="6F91AFAF" w14:textId="77777777" w:rsidR="00141D62" w:rsidRPr="00BC7E3A" w:rsidRDefault="00141D62" w:rsidP="00BC7E3A">
      <w:pPr>
        <w:spacing w:line="480" w:lineRule="auto"/>
      </w:pPr>
    </w:p>
    <w:p w14:paraId="00E37DBC" w14:textId="72BBC8D5" w:rsidR="00141D62" w:rsidRPr="00BC7E3A" w:rsidRDefault="00141D62" w:rsidP="00BC7E3A">
      <w:pPr>
        <w:spacing w:line="480" w:lineRule="auto"/>
      </w:pPr>
      <w:r w:rsidRPr="00BC7E3A">
        <w:t>CONCEPTUAL DEFINITIONS AND OPERATIONAL DEFINITIONS</w:t>
      </w:r>
    </w:p>
    <w:p w14:paraId="325B46E7" w14:textId="1547BE96" w:rsidR="00141D62" w:rsidRPr="00BC7E3A" w:rsidRDefault="00141D62" w:rsidP="00BC7E3A">
      <w:pPr>
        <w:spacing w:line="480" w:lineRule="auto"/>
      </w:pPr>
      <w:r w:rsidRPr="00BC7E3A">
        <w:t>Cognitive Factor</w:t>
      </w:r>
    </w:p>
    <w:p w14:paraId="57FEC643" w14:textId="46602CDE" w:rsidR="00141D62" w:rsidRPr="00BC7E3A" w:rsidRDefault="00141D62" w:rsidP="00BC7E3A">
      <w:pPr>
        <w:spacing w:line="480" w:lineRule="auto"/>
      </w:pPr>
      <w:r w:rsidRPr="00BC7E3A">
        <w:t>The learning skill of students related to the way of receiving and processing information in learning process (Lee, et al, 2</w:t>
      </w:r>
      <w:r w:rsidR="00DE1BDD" w:rsidRPr="00BC7E3A">
        <w:t xml:space="preserve">002). The cognitive factor studied is mathematical thinking skills. </w:t>
      </w:r>
    </w:p>
    <w:p w14:paraId="27ABB377" w14:textId="77777777" w:rsidR="00DE1BDD" w:rsidRPr="00BC7E3A" w:rsidRDefault="00DE1BDD" w:rsidP="00BC7E3A">
      <w:pPr>
        <w:spacing w:line="480" w:lineRule="auto"/>
      </w:pPr>
    </w:p>
    <w:p w14:paraId="29149292" w14:textId="214C7FB8" w:rsidR="00141D62" w:rsidRPr="00BC7E3A" w:rsidRDefault="00141D62" w:rsidP="00BC7E3A">
      <w:pPr>
        <w:spacing w:line="480" w:lineRule="auto"/>
      </w:pPr>
      <w:r w:rsidRPr="00BC7E3A">
        <w:t>Non-cognitive Factor</w:t>
      </w:r>
    </w:p>
    <w:p w14:paraId="72A6091A" w14:textId="42995797" w:rsidR="00DE1BDD" w:rsidRPr="00BC7E3A" w:rsidRDefault="00DE1BDD" w:rsidP="00BC7E3A">
      <w:pPr>
        <w:spacing w:line="480" w:lineRule="auto"/>
      </w:pPr>
      <w:r w:rsidRPr="00BC7E3A">
        <w:t xml:space="preserve">The skills outside of a student’s learning skill which are related to psychology and environmental factors (Lee, et al, 2002). The non-cognitive studied is attitude and anxiety toward statistics. </w:t>
      </w:r>
    </w:p>
    <w:p w14:paraId="7406DD2E" w14:textId="77777777" w:rsidR="00DE1BDD" w:rsidRDefault="00DE1BDD" w:rsidP="00BC7E3A">
      <w:pPr>
        <w:spacing w:line="480" w:lineRule="auto"/>
      </w:pPr>
    </w:p>
    <w:p w14:paraId="7579F3BF" w14:textId="77777777" w:rsidR="00BC7E3A" w:rsidRPr="00BC7E3A" w:rsidRDefault="00BC7E3A" w:rsidP="00BC7E3A">
      <w:pPr>
        <w:spacing w:line="480" w:lineRule="auto"/>
      </w:pPr>
    </w:p>
    <w:p w14:paraId="7C674845" w14:textId="5C283D0E" w:rsidR="00141D62" w:rsidRPr="00BC7E3A" w:rsidRDefault="00141D62" w:rsidP="00BC7E3A">
      <w:pPr>
        <w:spacing w:line="480" w:lineRule="auto"/>
      </w:pPr>
      <w:r w:rsidRPr="00BC7E3A">
        <w:t>Master</w:t>
      </w:r>
      <w:r w:rsidR="00DE1BDD" w:rsidRPr="00BC7E3A">
        <w:t>y</w:t>
      </w:r>
      <w:r w:rsidRPr="00BC7E3A">
        <w:t xml:space="preserve"> of Statistics</w:t>
      </w:r>
    </w:p>
    <w:p w14:paraId="5A4C8793" w14:textId="38E08228" w:rsidR="00DE1BDD" w:rsidRDefault="00DE1BDD" w:rsidP="00BC7E3A">
      <w:pPr>
        <w:spacing w:line="480" w:lineRule="auto"/>
      </w:pPr>
      <w:r w:rsidRPr="00BC7E3A">
        <w:t xml:space="preserve">This is measured by students’ final scores in the course statistics 2. </w:t>
      </w:r>
    </w:p>
    <w:p w14:paraId="17EDFD9E" w14:textId="77777777" w:rsidR="00BC7E3A" w:rsidRPr="00BC7E3A" w:rsidRDefault="00BC7E3A" w:rsidP="00BC7E3A">
      <w:pPr>
        <w:spacing w:line="480" w:lineRule="auto"/>
      </w:pPr>
    </w:p>
    <w:p w14:paraId="3CB4F30D" w14:textId="31D3DB02" w:rsidR="00DE1BDD" w:rsidRPr="00BC7E3A" w:rsidRDefault="00DE1BDD" w:rsidP="00BC7E3A">
      <w:pPr>
        <w:spacing w:line="480" w:lineRule="auto"/>
      </w:pPr>
      <w:r w:rsidRPr="00BC7E3A">
        <w:t xml:space="preserve">RESEARCH INSTRUMENTS AND DATA COLLECTION TECHNIQUES </w:t>
      </w:r>
    </w:p>
    <w:p w14:paraId="04DD1DFB" w14:textId="2BF0EFC1" w:rsidR="00DE1BDD" w:rsidRPr="00BC7E3A" w:rsidRDefault="00DE1BDD" w:rsidP="00BC7E3A">
      <w:pPr>
        <w:pStyle w:val="ListParagraph"/>
        <w:numPr>
          <w:ilvl w:val="0"/>
          <w:numId w:val="3"/>
        </w:numPr>
        <w:spacing w:line="480" w:lineRule="auto"/>
      </w:pPr>
      <w:r w:rsidRPr="00BC7E3A">
        <w:t>Mathematical thinking skill is measured by aspect of RA (insert cite here) from IST (insert cite here)</w:t>
      </w:r>
    </w:p>
    <w:p w14:paraId="74383908" w14:textId="07EFA753" w:rsidR="00DE1BDD" w:rsidRPr="00BC7E3A" w:rsidRDefault="00DE1BDD" w:rsidP="00BC7E3A">
      <w:pPr>
        <w:pStyle w:val="ListParagraph"/>
        <w:numPr>
          <w:ilvl w:val="0"/>
          <w:numId w:val="3"/>
        </w:numPr>
        <w:spacing w:line="480" w:lineRule="auto"/>
      </w:pPr>
      <w:r w:rsidRPr="00BC7E3A">
        <w:t xml:space="preserve">Attitude towards statistics measured by Student Attitude towards Statistics (SATS) which was developed by Schau and consists aspects: </w:t>
      </w:r>
    </w:p>
    <w:p w14:paraId="47BF10AD" w14:textId="7191A0C9" w:rsidR="00DE1BDD" w:rsidRPr="00BC7E3A" w:rsidRDefault="00DE1BDD" w:rsidP="00BC7E3A">
      <w:pPr>
        <w:pStyle w:val="ListParagraph"/>
        <w:numPr>
          <w:ilvl w:val="1"/>
          <w:numId w:val="3"/>
        </w:numPr>
        <w:spacing w:line="480" w:lineRule="auto"/>
      </w:pPr>
      <w:r w:rsidRPr="00BC7E3A">
        <w:t>Affect</w:t>
      </w:r>
    </w:p>
    <w:p w14:paraId="0FF2D2E7" w14:textId="6E09E873" w:rsidR="00DE1BDD" w:rsidRPr="00BC7E3A" w:rsidRDefault="00DE1BDD" w:rsidP="00BC7E3A">
      <w:pPr>
        <w:pStyle w:val="ListParagraph"/>
        <w:numPr>
          <w:ilvl w:val="1"/>
          <w:numId w:val="3"/>
        </w:numPr>
        <w:spacing w:line="480" w:lineRule="auto"/>
      </w:pPr>
      <w:r w:rsidRPr="00BC7E3A">
        <w:t>Cognitive competence</w:t>
      </w:r>
    </w:p>
    <w:p w14:paraId="7AD23A0C" w14:textId="3EA61573" w:rsidR="00DE1BDD" w:rsidRPr="00BC7E3A" w:rsidRDefault="00DE1BDD" w:rsidP="00BC7E3A">
      <w:pPr>
        <w:pStyle w:val="ListParagraph"/>
        <w:numPr>
          <w:ilvl w:val="1"/>
          <w:numId w:val="3"/>
        </w:numPr>
        <w:spacing w:line="480" w:lineRule="auto"/>
      </w:pPr>
      <w:r w:rsidRPr="00BC7E3A">
        <w:t>Value</w:t>
      </w:r>
    </w:p>
    <w:p w14:paraId="0D277AFE" w14:textId="6570B90F" w:rsidR="00DE1BDD" w:rsidRPr="00BC7E3A" w:rsidRDefault="00DE1BDD" w:rsidP="00BC7E3A">
      <w:pPr>
        <w:pStyle w:val="ListParagraph"/>
        <w:numPr>
          <w:ilvl w:val="1"/>
          <w:numId w:val="3"/>
        </w:numPr>
        <w:spacing w:line="480" w:lineRule="auto"/>
      </w:pPr>
      <w:r w:rsidRPr="00BC7E3A">
        <w:t>Difficulty</w:t>
      </w:r>
    </w:p>
    <w:p w14:paraId="0491B8F1" w14:textId="1628F2FA" w:rsidR="00DE1BDD" w:rsidRPr="00BC7E3A" w:rsidRDefault="00DE1BDD" w:rsidP="00BC7E3A">
      <w:pPr>
        <w:pStyle w:val="ListParagraph"/>
        <w:numPr>
          <w:ilvl w:val="1"/>
          <w:numId w:val="3"/>
        </w:numPr>
        <w:spacing w:line="480" w:lineRule="auto"/>
      </w:pPr>
      <w:r w:rsidRPr="00BC7E3A">
        <w:t>Interest</w:t>
      </w:r>
    </w:p>
    <w:p w14:paraId="3078678A" w14:textId="1C242761" w:rsidR="00DE1BDD" w:rsidRPr="00BC7E3A" w:rsidRDefault="00DE1BDD" w:rsidP="00BC7E3A">
      <w:pPr>
        <w:pStyle w:val="ListParagraph"/>
        <w:numPr>
          <w:ilvl w:val="1"/>
          <w:numId w:val="3"/>
        </w:numPr>
        <w:spacing w:line="480" w:lineRule="auto"/>
      </w:pPr>
      <w:r w:rsidRPr="00BC7E3A">
        <w:t>Effort</w:t>
      </w:r>
    </w:p>
    <w:p w14:paraId="3BFE0C21" w14:textId="2F7B5FA7" w:rsidR="00DE1BDD" w:rsidRPr="00BC7E3A" w:rsidRDefault="00DE1BDD" w:rsidP="00BC7E3A">
      <w:pPr>
        <w:pStyle w:val="ListParagraph"/>
        <w:numPr>
          <w:ilvl w:val="0"/>
          <w:numId w:val="3"/>
        </w:numPr>
        <w:spacing w:line="480" w:lineRule="auto"/>
      </w:pPr>
      <w:r w:rsidRPr="00BC7E3A">
        <w:t>Anxiety towards statistics measured by Statistics Anxiety Measure (SAM) which was developed by Benson, Clark</w:t>
      </w:r>
      <w:r w:rsidR="00726D9F" w:rsidRPr="00BC7E3A">
        <w:t xml:space="preserve"> (insert cite here)</w:t>
      </w:r>
      <w:r w:rsidRPr="00BC7E3A">
        <w:t xml:space="preserve"> and Devellis (insert cite here</w:t>
      </w:r>
      <w:r w:rsidR="00726D9F" w:rsidRPr="00BC7E3A">
        <w:t xml:space="preserve">) and consists aspects: </w:t>
      </w:r>
    </w:p>
    <w:p w14:paraId="182A729B" w14:textId="4921BB2B" w:rsidR="00726D9F" w:rsidRPr="00BC7E3A" w:rsidRDefault="00726D9F" w:rsidP="00BC7E3A">
      <w:pPr>
        <w:pStyle w:val="ListParagraph"/>
        <w:numPr>
          <w:ilvl w:val="1"/>
          <w:numId w:val="3"/>
        </w:numPr>
        <w:spacing w:line="480" w:lineRule="auto"/>
      </w:pPr>
      <w:r w:rsidRPr="00BC7E3A">
        <w:t>Anxiety</w:t>
      </w:r>
    </w:p>
    <w:p w14:paraId="2B115E1D" w14:textId="4122DFD1" w:rsidR="00726D9F" w:rsidRPr="00BC7E3A" w:rsidRDefault="00726D9F" w:rsidP="00BC7E3A">
      <w:pPr>
        <w:pStyle w:val="ListParagraph"/>
        <w:numPr>
          <w:ilvl w:val="1"/>
          <w:numId w:val="3"/>
        </w:numPr>
        <w:spacing w:line="480" w:lineRule="auto"/>
      </w:pPr>
      <w:r w:rsidRPr="00BC7E3A">
        <w:t>Fearful Behavior</w:t>
      </w:r>
    </w:p>
    <w:p w14:paraId="2E1634B1" w14:textId="2F4DB7F1" w:rsidR="00726D9F" w:rsidRPr="00BC7E3A" w:rsidRDefault="00726D9F" w:rsidP="00BC7E3A">
      <w:pPr>
        <w:pStyle w:val="ListParagraph"/>
        <w:numPr>
          <w:ilvl w:val="1"/>
          <w:numId w:val="3"/>
        </w:numPr>
        <w:spacing w:line="480" w:lineRule="auto"/>
      </w:pPr>
      <w:r w:rsidRPr="00BC7E3A">
        <w:t>Attitude</w:t>
      </w:r>
    </w:p>
    <w:p w14:paraId="24F03C80" w14:textId="4D5EBB9F" w:rsidR="00726D9F" w:rsidRPr="00BC7E3A" w:rsidRDefault="00726D9F" w:rsidP="00BC7E3A">
      <w:pPr>
        <w:pStyle w:val="ListParagraph"/>
        <w:numPr>
          <w:ilvl w:val="1"/>
          <w:numId w:val="3"/>
        </w:numPr>
        <w:spacing w:line="480" w:lineRule="auto"/>
      </w:pPr>
      <w:r w:rsidRPr="00BC7E3A">
        <w:t>Expectation</w:t>
      </w:r>
    </w:p>
    <w:p w14:paraId="5396704A" w14:textId="1D8ED1E1" w:rsidR="00726D9F" w:rsidRPr="00BC7E3A" w:rsidRDefault="00726D9F" w:rsidP="00BC7E3A">
      <w:pPr>
        <w:pStyle w:val="ListParagraph"/>
        <w:numPr>
          <w:ilvl w:val="1"/>
          <w:numId w:val="3"/>
        </w:numPr>
        <w:spacing w:line="480" w:lineRule="auto"/>
      </w:pPr>
      <w:r w:rsidRPr="00BC7E3A">
        <w:t>History and Self-Concept</w:t>
      </w:r>
    </w:p>
    <w:p w14:paraId="46509C73" w14:textId="746DFA33" w:rsidR="00726D9F" w:rsidRPr="00BC7E3A" w:rsidRDefault="00726D9F" w:rsidP="00BC7E3A">
      <w:pPr>
        <w:pStyle w:val="ListParagraph"/>
        <w:numPr>
          <w:ilvl w:val="1"/>
          <w:numId w:val="3"/>
        </w:numPr>
        <w:spacing w:line="480" w:lineRule="auto"/>
      </w:pPr>
      <w:r w:rsidRPr="00BC7E3A">
        <w:t>Performance</w:t>
      </w:r>
    </w:p>
    <w:p w14:paraId="0B166003" w14:textId="6F5C2717" w:rsidR="00726D9F" w:rsidRPr="00BC7E3A" w:rsidRDefault="00726D9F" w:rsidP="00BC7E3A">
      <w:pPr>
        <w:pStyle w:val="ListParagraph"/>
        <w:numPr>
          <w:ilvl w:val="0"/>
          <w:numId w:val="3"/>
        </w:numPr>
        <w:spacing w:line="480" w:lineRule="auto"/>
      </w:pPr>
      <w:r w:rsidRPr="00BC7E3A">
        <w:t xml:space="preserve">The mastery of statistics quantified by taking the final scores from Statistics 2 which is a combination of the midterm, final exam, quizzes, and assignments score. </w:t>
      </w:r>
    </w:p>
    <w:p w14:paraId="081D83F6" w14:textId="77777777" w:rsidR="00726D9F" w:rsidRPr="00BC7E3A" w:rsidRDefault="00726D9F" w:rsidP="00BC7E3A">
      <w:pPr>
        <w:spacing w:line="480" w:lineRule="auto"/>
      </w:pPr>
    </w:p>
    <w:p w14:paraId="1C71DB65" w14:textId="62636D9F" w:rsidR="00726D9F" w:rsidRPr="00BC7E3A" w:rsidRDefault="00726D9F" w:rsidP="00BC7E3A">
      <w:pPr>
        <w:spacing w:line="480" w:lineRule="auto"/>
      </w:pPr>
      <w:r w:rsidRPr="00BC7E3A">
        <w:t>POPULATION, CHARACTERISTICS OF SAMPLE, AND RESEARCH SAMPLE</w:t>
      </w:r>
    </w:p>
    <w:p w14:paraId="56FA7B92" w14:textId="05131E68" w:rsidR="00726D9F" w:rsidRPr="00BC7E3A" w:rsidRDefault="00643CA6" w:rsidP="00BC7E3A">
      <w:pPr>
        <w:spacing w:line="480" w:lineRule="auto"/>
      </w:pPr>
      <w:r w:rsidRPr="00BC7E3A">
        <w:t xml:space="preserve">The sample group of this research are college students from 2013 in the Psychology Department at University of Padjadjaran with the following courses finished: </w:t>
      </w:r>
    </w:p>
    <w:p w14:paraId="051B5832" w14:textId="34036D2D" w:rsidR="00643CA6" w:rsidRPr="00BC7E3A" w:rsidRDefault="00643CA6" w:rsidP="00BC7E3A">
      <w:pPr>
        <w:pStyle w:val="ListParagraph"/>
        <w:numPr>
          <w:ilvl w:val="0"/>
          <w:numId w:val="4"/>
        </w:numPr>
        <w:spacing w:line="480" w:lineRule="auto"/>
      </w:pPr>
      <w:r w:rsidRPr="00BC7E3A">
        <w:t>Statistics 1</w:t>
      </w:r>
    </w:p>
    <w:p w14:paraId="77B9F546" w14:textId="07DDF34A" w:rsidR="00643CA6" w:rsidRPr="00BC7E3A" w:rsidRDefault="00643CA6" w:rsidP="00BC7E3A">
      <w:pPr>
        <w:pStyle w:val="ListParagraph"/>
        <w:numPr>
          <w:ilvl w:val="0"/>
          <w:numId w:val="4"/>
        </w:numPr>
        <w:spacing w:line="480" w:lineRule="auto"/>
      </w:pPr>
      <w:r w:rsidRPr="00BC7E3A">
        <w:t>Statistics 2</w:t>
      </w:r>
    </w:p>
    <w:p w14:paraId="02801CCF" w14:textId="379137F1" w:rsidR="00643CA6" w:rsidRPr="00BC7E3A" w:rsidRDefault="00643CA6" w:rsidP="00BC7E3A">
      <w:pPr>
        <w:spacing w:line="480" w:lineRule="auto"/>
      </w:pPr>
    </w:p>
    <w:p w14:paraId="591BDDB5" w14:textId="576B8791" w:rsidR="00643CA6" w:rsidRPr="00BC7E3A" w:rsidRDefault="00643CA6" w:rsidP="00BC7E3A">
      <w:pPr>
        <w:spacing w:line="480" w:lineRule="auto"/>
      </w:pPr>
      <w:r w:rsidRPr="00BC7E3A">
        <w:t>PROCESSING AND ANALYZING DATA</w:t>
      </w:r>
    </w:p>
    <w:p w14:paraId="1D155BB2" w14:textId="0206C835" w:rsidR="00643CA6" w:rsidRPr="00BC7E3A" w:rsidRDefault="008E3193" w:rsidP="00BC7E3A">
      <w:pPr>
        <w:pStyle w:val="ListParagraph"/>
        <w:numPr>
          <w:ilvl w:val="0"/>
          <w:numId w:val="5"/>
        </w:numPr>
        <w:spacing w:line="480" w:lineRule="auto"/>
      </w:pPr>
      <w:r w:rsidRPr="00BC7E3A">
        <w:t>A trial phase was performed to</w:t>
      </w:r>
      <w:r w:rsidR="00873F70" w:rsidRPr="00BC7E3A">
        <w:t xml:space="preserve"> determine the Psychometric Properties of the instrument.  This was done by calculating the reliability and validity of the instruments.</w:t>
      </w:r>
    </w:p>
    <w:p w14:paraId="56291B3D" w14:textId="546346A0" w:rsidR="00873F70" w:rsidRPr="00BC7E3A" w:rsidRDefault="00873F70" w:rsidP="00BC7E3A">
      <w:pPr>
        <w:pStyle w:val="ListParagraph"/>
        <w:numPr>
          <w:ilvl w:val="0"/>
          <w:numId w:val="5"/>
        </w:numPr>
        <w:spacing w:line="480" w:lineRule="auto"/>
      </w:pPr>
      <w:r w:rsidRPr="00BC7E3A">
        <w:t xml:space="preserve">The hypothesis was tested by using path analysis to obtain a model of influence on cognitive and non-cognitive factors on psychology students participating in mastery of statistics at University of Padjadjaran. </w:t>
      </w:r>
    </w:p>
    <w:p w14:paraId="53EA08DF" w14:textId="77777777" w:rsidR="00873F70" w:rsidRPr="00BC7E3A" w:rsidRDefault="00873F70" w:rsidP="00BC7E3A">
      <w:pPr>
        <w:spacing w:line="480" w:lineRule="auto"/>
      </w:pPr>
    </w:p>
    <w:p w14:paraId="210188C1" w14:textId="77777777" w:rsidR="00BC7E3A" w:rsidRDefault="00BC7E3A" w:rsidP="00BC7E3A">
      <w:pPr>
        <w:spacing w:line="480" w:lineRule="auto"/>
        <w:jc w:val="center"/>
        <w:rPr>
          <w:b/>
        </w:rPr>
      </w:pPr>
    </w:p>
    <w:p w14:paraId="52E8074A" w14:textId="77777777" w:rsidR="00BC7E3A" w:rsidRDefault="00BC7E3A" w:rsidP="00BC7E3A">
      <w:pPr>
        <w:spacing w:line="480" w:lineRule="auto"/>
        <w:jc w:val="center"/>
        <w:rPr>
          <w:b/>
        </w:rPr>
      </w:pPr>
    </w:p>
    <w:p w14:paraId="2A6C7E0C" w14:textId="77777777" w:rsidR="00BC7E3A" w:rsidRDefault="00BC7E3A" w:rsidP="00BC7E3A">
      <w:pPr>
        <w:spacing w:line="480" w:lineRule="auto"/>
        <w:jc w:val="center"/>
        <w:rPr>
          <w:b/>
        </w:rPr>
      </w:pPr>
    </w:p>
    <w:p w14:paraId="1F2C55DF" w14:textId="77777777" w:rsidR="00BC7E3A" w:rsidRDefault="00BC7E3A" w:rsidP="00BC7E3A">
      <w:pPr>
        <w:spacing w:line="480" w:lineRule="auto"/>
        <w:jc w:val="center"/>
        <w:rPr>
          <w:b/>
        </w:rPr>
      </w:pPr>
    </w:p>
    <w:p w14:paraId="02E718BE" w14:textId="77777777" w:rsidR="00BC7E3A" w:rsidRDefault="00BC7E3A" w:rsidP="00BC7E3A">
      <w:pPr>
        <w:spacing w:line="480" w:lineRule="auto"/>
        <w:jc w:val="center"/>
        <w:rPr>
          <w:b/>
        </w:rPr>
      </w:pPr>
    </w:p>
    <w:p w14:paraId="37EC060F" w14:textId="4C8D9BA5" w:rsidR="00873F70" w:rsidRPr="00BC7E3A" w:rsidRDefault="00873F70" w:rsidP="00BC7E3A">
      <w:pPr>
        <w:spacing w:line="480" w:lineRule="auto"/>
        <w:jc w:val="center"/>
        <w:rPr>
          <w:b/>
        </w:rPr>
      </w:pPr>
      <w:r w:rsidRPr="00BC7E3A">
        <w:rPr>
          <w:b/>
        </w:rPr>
        <w:t>RESULTS</w:t>
      </w:r>
    </w:p>
    <w:p w14:paraId="6F98EDDE" w14:textId="20275C02" w:rsidR="00873F70" w:rsidRPr="00BC7E3A" w:rsidRDefault="00873F70" w:rsidP="00BC7E3A">
      <w:pPr>
        <w:spacing w:line="480" w:lineRule="auto"/>
        <w:rPr>
          <w:b/>
        </w:rPr>
      </w:pPr>
      <w:r w:rsidRPr="00BC7E3A">
        <w:rPr>
          <w:b/>
        </w:rPr>
        <w:t>MEASURING INSTRUMENTS TRIAL STAGE</w:t>
      </w:r>
    </w:p>
    <w:p w14:paraId="2C056746" w14:textId="76ACE47F" w:rsidR="00873F70" w:rsidRPr="00BC7E3A" w:rsidRDefault="00873F70" w:rsidP="00BC7E3A">
      <w:pPr>
        <w:spacing w:line="480" w:lineRule="auto"/>
        <w:rPr>
          <w:b/>
          <w:i/>
        </w:rPr>
      </w:pPr>
      <w:r w:rsidRPr="00BC7E3A">
        <w:rPr>
          <w:b/>
          <w:i/>
        </w:rPr>
        <w:t>Attitude toward Measuring Statistics Instrument Trial</w:t>
      </w:r>
    </w:p>
    <w:tbl>
      <w:tblPr>
        <w:tblW w:w="4779" w:type="dxa"/>
        <w:tblInd w:w="1134" w:type="dxa"/>
        <w:tblCellMar>
          <w:left w:w="0" w:type="dxa"/>
          <w:right w:w="0" w:type="dxa"/>
        </w:tblCellMar>
        <w:tblLook w:val="04A0" w:firstRow="1" w:lastRow="0" w:firstColumn="1" w:lastColumn="0" w:noHBand="0" w:noVBand="1"/>
      </w:tblPr>
      <w:tblGrid>
        <w:gridCol w:w="1439"/>
        <w:gridCol w:w="3340"/>
      </w:tblGrid>
      <w:tr w:rsidR="00873F70" w:rsidRPr="00BC7E3A" w14:paraId="3AE47D5F" w14:textId="77777777" w:rsidTr="00CB484E">
        <w:trPr>
          <w:trHeight w:val="194"/>
        </w:trPr>
        <w:tc>
          <w:tcPr>
            <w:tcW w:w="1439" w:type="dxa"/>
            <w:tcBorders>
              <w:top w:val="single" w:sz="4" w:space="0" w:color="000000"/>
              <w:left w:val="single" w:sz="8" w:space="0" w:color="FFFFFF"/>
              <w:bottom w:val="single" w:sz="4" w:space="0" w:color="000000"/>
              <w:right w:val="single" w:sz="8" w:space="0" w:color="FFFFFF"/>
            </w:tcBorders>
            <w:shd w:val="clear" w:color="auto" w:fill="auto"/>
            <w:tcMar>
              <w:top w:w="72" w:type="dxa"/>
              <w:left w:w="144" w:type="dxa"/>
              <w:bottom w:w="72" w:type="dxa"/>
              <w:right w:w="144" w:type="dxa"/>
            </w:tcMar>
            <w:hideMark/>
          </w:tcPr>
          <w:p w14:paraId="15C04DF1" w14:textId="77777777" w:rsidR="00873F70" w:rsidRPr="00BC7E3A" w:rsidRDefault="00873F70" w:rsidP="00BC7E3A">
            <w:pPr>
              <w:spacing w:line="480" w:lineRule="auto"/>
              <w:rPr>
                <w:color w:val="000000"/>
              </w:rPr>
            </w:pPr>
            <w:r w:rsidRPr="00BC7E3A">
              <w:rPr>
                <w:b/>
                <w:bCs/>
                <w:color w:val="000000"/>
                <w:kern w:val="24"/>
              </w:rPr>
              <w:t>ASPECT</w:t>
            </w:r>
          </w:p>
        </w:tc>
        <w:tc>
          <w:tcPr>
            <w:tcW w:w="3340" w:type="dxa"/>
            <w:tcBorders>
              <w:top w:val="single" w:sz="4" w:space="0" w:color="000000"/>
              <w:left w:val="single" w:sz="8" w:space="0" w:color="FFFFFF"/>
              <w:bottom w:val="single" w:sz="4" w:space="0" w:color="000000"/>
              <w:right w:val="single" w:sz="8" w:space="0" w:color="FFFFFF"/>
            </w:tcBorders>
            <w:shd w:val="clear" w:color="auto" w:fill="auto"/>
            <w:tcMar>
              <w:top w:w="72" w:type="dxa"/>
              <w:left w:w="144" w:type="dxa"/>
              <w:bottom w:w="72" w:type="dxa"/>
              <w:right w:w="144" w:type="dxa"/>
            </w:tcMar>
            <w:hideMark/>
          </w:tcPr>
          <w:p w14:paraId="0D7ACBAE" w14:textId="77777777" w:rsidR="00873F70" w:rsidRPr="00BC7E3A" w:rsidRDefault="00873F70" w:rsidP="00BC7E3A">
            <w:pPr>
              <w:spacing w:line="480" w:lineRule="auto"/>
              <w:rPr>
                <w:color w:val="000000"/>
              </w:rPr>
            </w:pPr>
            <w:r w:rsidRPr="00BC7E3A">
              <w:rPr>
                <w:b/>
                <w:bCs/>
                <w:color w:val="000000"/>
                <w:kern w:val="24"/>
              </w:rPr>
              <w:t>ALPHA CRONBACH (n = 81)</w:t>
            </w:r>
          </w:p>
        </w:tc>
      </w:tr>
      <w:tr w:rsidR="00873F70" w:rsidRPr="00BC7E3A" w14:paraId="070E9189" w14:textId="77777777" w:rsidTr="00CB484E">
        <w:trPr>
          <w:trHeight w:val="236"/>
        </w:trPr>
        <w:tc>
          <w:tcPr>
            <w:tcW w:w="1439" w:type="dxa"/>
            <w:tcBorders>
              <w:top w:val="single" w:sz="4"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6AAA70F6" w14:textId="77777777" w:rsidR="00873F70" w:rsidRPr="00BC7E3A" w:rsidRDefault="00873F70" w:rsidP="00BC7E3A">
            <w:pPr>
              <w:spacing w:line="480" w:lineRule="auto"/>
              <w:rPr>
                <w:color w:val="000000"/>
              </w:rPr>
            </w:pPr>
            <w:r w:rsidRPr="00BC7E3A">
              <w:rPr>
                <w:color w:val="000000"/>
                <w:kern w:val="24"/>
              </w:rPr>
              <w:t>AFFECT</w:t>
            </w:r>
          </w:p>
        </w:tc>
        <w:tc>
          <w:tcPr>
            <w:tcW w:w="3340" w:type="dxa"/>
            <w:tcBorders>
              <w:top w:val="single" w:sz="4" w:space="0" w:color="000000"/>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27BC8A33" w14:textId="77777777" w:rsidR="00873F70" w:rsidRPr="00BC7E3A" w:rsidRDefault="00873F70" w:rsidP="00BC7E3A">
            <w:pPr>
              <w:spacing w:line="480" w:lineRule="auto"/>
              <w:rPr>
                <w:color w:val="000000"/>
              </w:rPr>
            </w:pPr>
            <w:r w:rsidRPr="00BC7E3A">
              <w:rPr>
                <w:color w:val="000000"/>
                <w:kern w:val="24"/>
              </w:rPr>
              <w:t>0.844</w:t>
            </w:r>
          </w:p>
        </w:tc>
      </w:tr>
      <w:tr w:rsidR="00873F70" w:rsidRPr="00BC7E3A" w14:paraId="6F33C549" w14:textId="77777777" w:rsidTr="00CB484E">
        <w:trPr>
          <w:trHeight w:val="253"/>
        </w:trPr>
        <w:tc>
          <w:tcPr>
            <w:tcW w:w="1439"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54F1E16D" w14:textId="77777777" w:rsidR="00873F70" w:rsidRPr="00BC7E3A" w:rsidRDefault="00873F70" w:rsidP="00BC7E3A">
            <w:pPr>
              <w:spacing w:line="480" w:lineRule="auto"/>
              <w:rPr>
                <w:color w:val="000000"/>
              </w:rPr>
            </w:pPr>
            <w:r w:rsidRPr="00BC7E3A">
              <w:rPr>
                <w:color w:val="000000"/>
                <w:kern w:val="24"/>
              </w:rPr>
              <w:t>COGNITIVE</w:t>
            </w:r>
          </w:p>
        </w:tc>
        <w:tc>
          <w:tcPr>
            <w:tcW w:w="3340"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5E61F653" w14:textId="77777777" w:rsidR="00873F70" w:rsidRPr="00BC7E3A" w:rsidRDefault="00873F70" w:rsidP="00BC7E3A">
            <w:pPr>
              <w:spacing w:line="480" w:lineRule="auto"/>
              <w:rPr>
                <w:color w:val="000000"/>
              </w:rPr>
            </w:pPr>
            <w:r w:rsidRPr="00BC7E3A">
              <w:rPr>
                <w:color w:val="000000"/>
                <w:kern w:val="24"/>
              </w:rPr>
              <w:t>0.766</w:t>
            </w:r>
          </w:p>
        </w:tc>
      </w:tr>
      <w:tr w:rsidR="00873F70" w:rsidRPr="00BC7E3A" w14:paraId="455952B7" w14:textId="77777777" w:rsidTr="00CB484E">
        <w:trPr>
          <w:trHeight w:val="204"/>
        </w:trPr>
        <w:tc>
          <w:tcPr>
            <w:tcW w:w="1439"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30247A61" w14:textId="77777777" w:rsidR="00873F70" w:rsidRPr="00BC7E3A" w:rsidRDefault="00873F70" w:rsidP="00BC7E3A">
            <w:pPr>
              <w:spacing w:line="480" w:lineRule="auto"/>
              <w:rPr>
                <w:color w:val="000000"/>
              </w:rPr>
            </w:pPr>
            <w:r w:rsidRPr="00BC7E3A">
              <w:rPr>
                <w:color w:val="000000"/>
                <w:kern w:val="24"/>
              </w:rPr>
              <w:t>VALUE</w:t>
            </w:r>
          </w:p>
        </w:tc>
        <w:tc>
          <w:tcPr>
            <w:tcW w:w="3340"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0277B4A2" w14:textId="77777777" w:rsidR="00873F70" w:rsidRPr="00BC7E3A" w:rsidRDefault="00873F70" w:rsidP="00BC7E3A">
            <w:pPr>
              <w:spacing w:line="480" w:lineRule="auto"/>
              <w:rPr>
                <w:color w:val="000000"/>
              </w:rPr>
            </w:pPr>
            <w:r w:rsidRPr="00BC7E3A">
              <w:rPr>
                <w:color w:val="000000"/>
                <w:kern w:val="24"/>
              </w:rPr>
              <w:t>0.716</w:t>
            </w:r>
          </w:p>
        </w:tc>
      </w:tr>
      <w:tr w:rsidR="00873F70" w:rsidRPr="00BC7E3A" w14:paraId="36179C1C" w14:textId="77777777" w:rsidTr="00CB484E">
        <w:trPr>
          <w:trHeight w:val="253"/>
        </w:trPr>
        <w:tc>
          <w:tcPr>
            <w:tcW w:w="1439"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0EC7023D" w14:textId="77777777" w:rsidR="00873F70" w:rsidRPr="00BC7E3A" w:rsidRDefault="00873F70" w:rsidP="00BC7E3A">
            <w:pPr>
              <w:spacing w:line="480" w:lineRule="auto"/>
              <w:rPr>
                <w:color w:val="000000"/>
              </w:rPr>
            </w:pPr>
            <w:r w:rsidRPr="00BC7E3A">
              <w:rPr>
                <w:color w:val="000000"/>
                <w:kern w:val="24"/>
              </w:rPr>
              <w:t>DIFFICULTY</w:t>
            </w:r>
          </w:p>
        </w:tc>
        <w:tc>
          <w:tcPr>
            <w:tcW w:w="3340"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03AD9AC8" w14:textId="77777777" w:rsidR="00873F70" w:rsidRPr="00BC7E3A" w:rsidRDefault="00873F70" w:rsidP="00BC7E3A">
            <w:pPr>
              <w:spacing w:line="480" w:lineRule="auto"/>
              <w:rPr>
                <w:color w:val="000000"/>
              </w:rPr>
            </w:pPr>
            <w:r w:rsidRPr="00BC7E3A">
              <w:rPr>
                <w:color w:val="000000"/>
                <w:kern w:val="24"/>
              </w:rPr>
              <w:t>0.400</w:t>
            </w:r>
          </w:p>
        </w:tc>
      </w:tr>
      <w:tr w:rsidR="00873F70" w:rsidRPr="00BC7E3A" w14:paraId="6D276CC9" w14:textId="77777777" w:rsidTr="00CB484E">
        <w:trPr>
          <w:trHeight w:val="253"/>
        </w:trPr>
        <w:tc>
          <w:tcPr>
            <w:tcW w:w="1439"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42CCB384" w14:textId="77777777" w:rsidR="00873F70" w:rsidRPr="00BC7E3A" w:rsidRDefault="00873F70" w:rsidP="00BC7E3A">
            <w:pPr>
              <w:spacing w:line="480" w:lineRule="auto"/>
              <w:rPr>
                <w:color w:val="000000"/>
              </w:rPr>
            </w:pPr>
            <w:r w:rsidRPr="00BC7E3A">
              <w:rPr>
                <w:color w:val="000000"/>
                <w:kern w:val="24"/>
              </w:rPr>
              <w:t>INTEREST</w:t>
            </w:r>
          </w:p>
        </w:tc>
        <w:tc>
          <w:tcPr>
            <w:tcW w:w="3340" w:type="dxa"/>
            <w:tcBorders>
              <w:top w:val="single" w:sz="8" w:space="0" w:color="FFFFFF"/>
              <w:left w:val="single" w:sz="8" w:space="0" w:color="FFFFFF"/>
              <w:bottom w:val="single" w:sz="8" w:space="0" w:color="FFFFFF"/>
              <w:right w:val="single" w:sz="8" w:space="0" w:color="FFFFFF"/>
            </w:tcBorders>
            <w:shd w:val="clear" w:color="auto" w:fill="auto"/>
            <w:tcMar>
              <w:top w:w="72" w:type="dxa"/>
              <w:left w:w="144" w:type="dxa"/>
              <w:bottom w:w="72" w:type="dxa"/>
              <w:right w:w="144" w:type="dxa"/>
            </w:tcMar>
            <w:hideMark/>
          </w:tcPr>
          <w:p w14:paraId="420FA485" w14:textId="77777777" w:rsidR="00873F70" w:rsidRPr="00BC7E3A" w:rsidRDefault="00873F70" w:rsidP="00BC7E3A">
            <w:pPr>
              <w:spacing w:line="480" w:lineRule="auto"/>
              <w:rPr>
                <w:color w:val="000000"/>
              </w:rPr>
            </w:pPr>
            <w:r w:rsidRPr="00BC7E3A">
              <w:rPr>
                <w:color w:val="000000"/>
                <w:kern w:val="24"/>
              </w:rPr>
              <w:t>0.828</w:t>
            </w:r>
          </w:p>
        </w:tc>
      </w:tr>
      <w:tr w:rsidR="00873F70" w:rsidRPr="00BC7E3A" w14:paraId="6916D565" w14:textId="77777777" w:rsidTr="00CB484E">
        <w:trPr>
          <w:trHeight w:val="253"/>
        </w:trPr>
        <w:tc>
          <w:tcPr>
            <w:tcW w:w="1439" w:type="dxa"/>
            <w:tcBorders>
              <w:top w:val="single" w:sz="8" w:space="0" w:color="FFFFFF"/>
              <w:left w:val="single" w:sz="8" w:space="0" w:color="FFFFFF"/>
              <w:bottom w:val="single" w:sz="4" w:space="0" w:color="000000"/>
              <w:right w:val="single" w:sz="8" w:space="0" w:color="FFFFFF"/>
            </w:tcBorders>
            <w:shd w:val="clear" w:color="auto" w:fill="auto"/>
            <w:tcMar>
              <w:top w:w="72" w:type="dxa"/>
              <w:left w:w="144" w:type="dxa"/>
              <w:bottom w:w="72" w:type="dxa"/>
              <w:right w:w="144" w:type="dxa"/>
            </w:tcMar>
            <w:hideMark/>
          </w:tcPr>
          <w:p w14:paraId="1C855F7F" w14:textId="77777777" w:rsidR="00873F70" w:rsidRPr="00BC7E3A" w:rsidRDefault="00873F70" w:rsidP="00BC7E3A">
            <w:pPr>
              <w:spacing w:line="480" w:lineRule="auto"/>
              <w:rPr>
                <w:color w:val="000000"/>
              </w:rPr>
            </w:pPr>
            <w:r w:rsidRPr="00BC7E3A">
              <w:rPr>
                <w:color w:val="000000"/>
                <w:kern w:val="24"/>
              </w:rPr>
              <w:t>EFFORT</w:t>
            </w:r>
          </w:p>
        </w:tc>
        <w:tc>
          <w:tcPr>
            <w:tcW w:w="3340" w:type="dxa"/>
            <w:tcBorders>
              <w:top w:val="single" w:sz="8" w:space="0" w:color="FFFFFF"/>
              <w:left w:val="single" w:sz="8" w:space="0" w:color="FFFFFF"/>
              <w:bottom w:val="single" w:sz="4" w:space="0" w:color="000000"/>
              <w:right w:val="single" w:sz="8" w:space="0" w:color="FFFFFF"/>
            </w:tcBorders>
            <w:shd w:val="clear" w:color="auto" w:fill="auto"/>
            <w:tcMar>
              <w:top w:w="72" w:type="dxa"/>
              <w:left w:w="144" w:type="dxa"/>
              <w:bottom w:w="72" w:type="dxa"/>
              <w:right w:w="144" w:type="dxa"/>
            </w:tcMar>
            <w:hideMark/>
          </w:tcPr>
          <w:p w14:paraId="43AD4402" w14:textId="77777777" w:rsidR="00873F70" w:rsidRPr="00BC7E3A" w:rsidRDefault="00873F70" w:rsidP="00BC7E3A">
            <w:pPr>
              <w:spacing w:line="480" w:lineRule="auto"/>
              <w:rPr>
                <w:color w:val="000000"/>
              </w:rPr>
            </w:pPr>
            <w:r w:rsidRPr="00BC7E3A">
              <w:rPr>
                <w:color w:val="000000"/>
                <w:kern w:val="24"/>
              </w:rPr>
              <w:t>0.783</w:t>
            </w:r>
          </w:p>
        </w:tc>
      </w:tr>
    </w:tbl>
    <w:p w14:paraId="6AD202BF" w14:textId="77777777" w:rsidR="00873F70" w:rsidRPr="00BC7E3A" w:rsidRDefault="00873F70" w:rsidP="00BC7E3A">
      <w:pPr>
        <w:spacing w:line="480" w:lineRule="auto"/>
      </w:pPr>
    </w:p>
    <w:p w14:paraId="1B59503C" w14:textId="61C6D42C" w:rsidR="00873F70" w:rsidRDefault="00873F70" w:rsidP="00BC7E3A">
      <w:pPr>
        <w:spacing w:line="480" w:lineRule="auto"/>
      </w:pPr>
      <w:r w:rsidRPr="00BC7E3A">
        <w:t>Table 1, Results from measuring SATS Instrument’s Reliability</w:t>
      </w:r>
    </w:p>
    <w:p w14:paraId="23C68C74" w14:textId="77777777" w:rsidR="00BC7E3A" w:rsidRDefault="00BC7E3A" w:rsidP="00BC7E3A">
      <w:pPr>
        <w:spacing w:line="480" w:lineRule="auto"/>
      </w:pPr>
    </w:p>
    <w:p w14:paraId="13070A45" w14:textId="77777777" w:rsidR="00BC7E3A" w:rsidRPr="00BC7E3A" w:rsidRDefault="00BC7E3A" w:rsidP="00BC7E3A">
      <w:pPr>
        <w:spacing w:line="480" w:lineRule="auto"/>
      </w:pPr>
    </w:p>
    <w:p w14:paraId="3648B52F" w14:textId="1021C186" w:rsidR="00873F70" w:rsidRPr="00BC7E3A" w:rsidRDefault="00873F70" w:rsidP="00BC7E3A">
      <w:pPr>
        <w:spacing w:line="480" w:lineRule="auto"/>
      </w:pPr>
      <w:r w:rsidRPr="00BC7E3A">
        <w:rPr>
          <w:noProof/>
          <w:color w:val="000000"/>
        </w:rPr>
        <mc:AlternateContent>
          <mc:Choice Requires="wpg">
            <w:drawing>
              <wp:inline distT="0" distB="0" distL="0" distR="0" wp14:anchorId="7B44218E" wp14:editId="7F244C9D">
                <wp:extent cx="5153025" cy="2543175"/>
                <wp:effectExtent l="0" t="0" r="28575" b="2222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53025" cy="2543175"/>
                          <a:chOff x="20574" y="19050"/>
                          <a:chExt cx="67818" cy="43434"/>
                        </a:xfrm>
                      </wpg:grpSpPr>
                      <wps:wsp>
                        <wps:cNvPr id="2" name="Oval 6"/>
                        <wps:cNvSpPr>
                          <a:spLocks noChangeArrowheads="1"/>
                        </wps:cNvSpPr>
                        <wps:spPr bwMode="auto">
                          <a:xfrm>
                            <a:off x="72390" y="35814"/>
                            <a:ext cx="16002" cy="9906"/>
                          </a:xfrm>
                          <a:prstGeom prst="ellipse">
                            <a:avLst/>
                          </a:prstGeom>
                          <a:solidFill>
                            <a:srgbClr val="4F81BD"/>
                          </a:solidFill>
                          <a:ln w="25400">
                            <a:solidFill>
                              <a:srgbClr val="243F60"/>
                            </a:solidFill>
                            <a:round/>
                            <a:headEnd/>
                            <a:tailEnd/>
                          </a:ln>
                        </wps:spPr>
                        <wps:txbx>
                          <w:txbxContent>
                            <w:p w14:paraId="422EBDAE"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SATS</w:t>
                              </w:r>
                            </w:p>
                          </w:txbxContent>
                        </wps:txbx>
                        <wps:bodyPr rot="0" vert="horz" wrap="square" lIns="91440" tIns="45720" rIns="91440" bIns="45720" anchor="ctr" anchorCtr="0" upright="1">
                          <a:noAutofit/>
                        </wps:bodyPr>
                      </wps:wsp>
                      <wps:wsp>
                        <wps:cNvPr id="3" name="Rectangle 7"/>
                        <wps:cNvSpPr>
                          <a:spLocks noChangeArrowheads="1"/>
                        </wps:cNvSpPr>
                        <wps:spPr bwMode="auto">
                          <a:xfrm>
                            <a:off x="29718" y="19050"/>
                            <a:ext cx="17526" cy="5334"/>
                          </a:xfrm>
                          <a:prstGeom prst="rect">
                            <a:avLst/>
                          </a:prstGeom>
                          <a:solidFill>
                            <a:srgbClr val="4F81BD"/>
                          </a:solidFill>
                          <a:ln w="25400">
                            <a:solidFill>
                              <a:srgbClr val="243F60"/>
                            </a:solidFill>
                            <a:miter lim="800000"/>
                            <a:headEnd/>
                            <a:tailEnd/>
                          </a:ln>
                        </wps:spPr>
                        <wps:txbx>
                          <w:txbxContent>
                            <w:p w14:paraId="162F960E"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AFFECT</w:t>
                              </w:r>
                            </w:p>
                          </w:txbxContent>
                        </wps:txbx>
                        <wps:bodyPr rot="0" vert="horz" wrap="square" lIns="91440" tIns="45720" rIns="91440" bIns="45720" anchor="ctr" anchorCtr="0" upright="1">
                          <a:noAutofit/>
                        </wps:bodyPr>
                      </wps:wsp>
                      <wps:wsp>
                        <wps:cNvPr id="4" name="Rectangle 8"/>
                        <wps:cNvSpPr>
                          <a:spLocks noChangeArrowheads="1"/>
                        </wps:cNvSpPr>
                        <wps:spPr bwMode="auto">
                          <a:xfrm>
                            <a:off x="29718" y="26670"/>
                            <a:ext cx="17526" cy="5334"/>
                          </a:xfrm>
                          <a:prstGeom prst="rect">
                            <a:avLst/>
                          </a:prstGeom>
                          <a:solidFill>
                            <a:srgbClr val="4F81BD"/>
                          </a:solidFill>
                          <a:ln w="25400">
                            <a:solidFill>
                              <a:srgbClr val="243F60"/>
                            </a:solidFill>
                            <a:miter lim="800000"/>
                            <a:headEnd/>
                            <a:tailEnd/>
                          </a:ln>
                        </wps:spPr>
                        <wps:txbx>
                          <w:txbxContent>
                            <w:p w14:paraId="3A9C4265"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COGNITIVE</w:t>
                              </w:r>
                            </w:p>
                          </w:txbxContent>
                        </wps:txbx>
                        <wps:bodyPr rot="0" vert="horz" wrap="square" lIns="91440" tIns="45720" rIns="91440" bIns="45720" anchor="ctr" anchorCtr="0" upright="1">
                          <a:noAutofit/>
                        </wps:bodyPr>
                      </wps:wsp>
                      <wps:wsp>
                        <wps:cNvPr id="5" name="Rectangle 9"/>
                        <wps:cNvSpPr>
                          <a:spLocks noChangeArrowheads="1"/>
                        </wps:cNvSpPr>
                        <wps:spPr bwMode="auto">
                          <a:xfrm>
                            <a:off x="29718" y="34290"/>
                            <a:ext cx="17526" cy="5334"/>
                          </a:xfrm>
                          <a:prstGeom prst="rect">
                            <a:avLst/>
                          </a:prstGeom>
                          <a:solidFill>
                            <a:srgbClr val="4F81BD"/>
                          </a:solidFill>
                          <a:ln w="25400">
                            <a:solidFill>
                              <a:srgbClr val="243F60"/>
                            </a:solidFill>
                            <a:miter lim="800000"/>
                            <a:headEnd/>
                            <a:tailEnd/>
                          </a:ln>
                        </wps:spPr>
                        <wps:txbx>
                          <w:txbxContent>
                            <w:p w14:paraId="17ABF615"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VALUE</w:t>
                              </w:r>
                            </w:p>
                          </w:txbxContent>
                        </wps:txbx>
                        <wps:bodyPr rot="0" vert="horz" wrap="square" lIns="91440" tIns="45720" rIns="91440" bIns="45720" anchor="ctr" anchorCtr="0" upright="1">
                          <a:noAutofit/>
                        </wps:bodyPr>
                      </wps:wsp>
                      <wps:wsp>
                        <wps:cNvPr id="6" name="Rectangle 10"/>
                        <wps:cNvSpPr>
                          <a:spLocks noChangeArrowheads="1"/>
                        </wps:cNvSpPr>
                        <wps:spPr bwMode="auto">
                          <a:xfrm>
                            <a:off x="29718" y="41910"/>
                            <a:ext cx="17526" cy="5334"/>
                          </a:xfrm>
                          <a:prstGeom prst="rect">
                            <a:avLst/>
                          </a:prstGeom>
                          <a:solidFill>
                            <a:srgbClr val="4F81BD"/>
                          </a:solidFill>
                          <a:ln w="25400">
                            <a:solidFill>
                              <a:srgbClr val="243F60"/>
                            </a:solidFill>
                            <a:miter lim="800000"/>
                            <a:headEnd/>
                            <a:tailEnd/>
                          </a:ln>
                        </wps:spPr>
                        <wps:txbx>
                          <w:txbxContent>
                            <w:p w14:paraId="3B0C51DB"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DIFFICULTY</w:t>
                              </w:r>
                            </w:p>
                          </w:txbxContent>
                        </wps:txbx>
                        <wps:bodyPr rot="0" vert="horz" wrap="square" lIns="91440" tIns="45720" rIns="91440" bIns="45720" anchor="ctr" anchorCtr="0" upright="1">
                          <a:noAutofit/>
                        </wps:bodyPr>
                      </wps:wsp>
                      <wps:wsp>
                        <wps:cNvPr id="7" name="Rectangle 11"/>
                        <wps:cNvSpPr>
                          <a:spLocks noChangeArrowheads="1"/>
                        </wps:cNvSpPr>
                        <wps:spPr bwMode="auto">
                          <a:xfrm>
                            <a:off x="29718" y="49530"/>
                            <a:ext cx="17526" cy="5334"/>
                          </a:xfrm>
                          <a:prstGeom prst="rect">
                            <a:avLst/>
                          </a:prstGeom>
                          <a:solidFill>
                            <a:srgbClr val="4F81BD"/>
                          </a:solidFill>
                          <a:ln w="25400">
                            <a:solidFill>
                              <a:srgbClr val="243F60"/>
                            </a:solidFill>
                            <a:miter lim="800000"/>
                            <a:headEnd/>
                            <a:tailEnd/>
                          </a:ln>
                        </wps:spPr>
                        <wps:txbx>
                          <w:txbxContent>
                            <w:p w14:paraId="62AD0A4F"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INTEREST</w:t>
                              </w:r>
                            </w:p>
                          </w:txbxContent>
                        </wps:txbx>
                        <wps:bodyPr rot="0" vert="horz" wrap="square" lIns="91440" tIns="45720" rIns="91440" bIns="45720" anchor="ctr" anchorCtr="0" upright="1">
                          <a:noAutofit/>
                        </wps:bodyPr>
                      </wps:wsp>
                      <wps:wsp>
                        <wps:cNvPr id="8" name="Rectangle 12"/>
                        <wps:cNvSpPr>
                          <a:spLocks noChangeArrowheads="1"/>
                        </wps:cNvSpPr>
                        <wps:spPr bwMode="auto">
                          <a:xfrm>
                            <a:off x="29718" y="57150"/>
                            <a:ext cx="17526" cy="5334"/>
                          </a:xfrm>
                          <a:prstGeom prst="rect">
                            <a:avLst/>
                          </a:prstGeom>
                          <a:solidFill>
                            <a:srgbClr val="4F81BD"/>
                          </a:solidFill>
                          <a:ln w="25400">
                            <a:solidFill>
                              <a:srgbClr val="243F60"/>
                            </a:solidFill>
                            <a:miter lim="800000"/>
                            <a:headEnd/>
                            <a:tailEnd/>
                          </a:ln>
                        </wps:spPr>
                        <wps:txbx>
                          <w:txbxContent>
                            <w:p w14:paraId="23716B0B"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EFFORT</w:t>
                              </w:r>
                            </w:p>
                          </w:txbxContent>
                        </wps:txbx>
                        <wps:bodyPr rot="0" vert="horz" wrap="square" lIns="91440" tIns="45720" rIns="91440" bIns="45720" anchor="ctr" anchorCtr="0" upright="1">
                          <a:noAutofit/>
                        </wps:bodyPr>
                      </wps:wsp>
                      <wps:wsp>
                        <wps:cNvPr id="9" name="Straight Arrow Connector 13"/>
                        <wps:cNvCnPr>
                          <a:cxnSpLocks noChangeShapeType="1"/>
                        </wps:cNvCnPr>
                        <wps:spPr bwMode="auto">
                          <a:xfrm rot="10800000">
                            <a:off x="47244" y="21717"/>
                            <a:ext cx="25146" cy="1905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0" name="Straight Arrow Connector 14"/>
                        <wps:cNvCnPr>
                          <a:cxnSpLocks noChangeShapeType="1"/>
                        </wps:cNvCnPr>
                        <wps:spPr bwMode="auto">
                          <a:xfrm rot="10800000" flipV="1">
                            <a:off x="47244" y="40767"/>
                            <a:ext cx="25146" cy="1905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1" name="Straight Arrow Connector 15"/>
                        <wps:cNvCnPr>
                          <a:cxnSpLocks noChangeShapeType="1"/>
                        </wps:cNvCnPr>
                        <wps:spPr bwMode="auto">
                          <a:xfrm rot="10800000">
                            <a:off x="47244" y="29337"/>
                            <a:ext cx="25146" cy="1143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2" name="Straight Arrow Connector 16"/>
                        <wps:cNvCnPr>
                          <a:cxnSpLocks noChangeShapeType="1"/>
                        </wps:cNvCnPr>
                        <wps:spPr bwMode="auto">
                          <a:xfrm rot="10800000">
                            <a:off x="47244" y="36957"/>
                            <a:ext cx="25146" cy="38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3" name="Straight Arrow Connector 17"/>
                        <wps:cNvCnPr>
                          <a:cxnSpLocks noChangeShapeType="1"/>
                        </wps:cNvCnPr>
                        <wps:spPr bwMode="auto">
                          <a:xfrm rot="10800000" flipV="1">
                            <a:off x="47244" y="40767"/>
                            <a:ext cx="25146" cy="38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4" name="Straight Arrow Connector 18"/>
                        <wps:cNvCnPr>
                          <a:cxnSpLocks noChangeShapeType="1"/>
                        </wps:cNvCnPr>
                        <wps:spPr bwMode="auto">
                          <a:xfrm rot="10800000" flipV="1">
                            <a:off x="47244" y="40767"/>
                            <a:ext cx="25146" cy="1143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15" name="Rectangle 19"/>
                        <wps:cNvSpPr>
                          <a:spLocks noChangeArrowheads="1"/>
                        </wps:cNvSpPr>
                        <wps:spPr bwMode="auto">
                          <a:xfrm>
                            <a:off x="54864" y="22860"/>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1243F84"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85</w:t>
                              </w:r>
                            </w:p>
                          </w:txbxContent>
                        </wps:txbx>
                        <wps:bodyPr rot="0" vert="horz" wrap="square" lIns="91440" tIns="45720" rIns="91440" bIns="45720" anchor="ctr" anchorCtr="0" upright="1">
                          <a:noAutofit/>
                        </wps:bodyPr>
                      </wps:wsp>
                      <wps:wsp>
                        <wps:cNvPr id="16" name="Rectangle 20"/>
                        <wps:cNvSpPr>
                          <a:spLocks noChangeArrowheads="1"/>
                        </wps:cNvSpPr>
                        <wps:spPr bwMode="auto">
                          <a:xfrm>
                            <a:off x="54864" y="34290"/>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6A57F78"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0</w:t>
                              </w:r>
                            </w:p>
                          </w:txbxContent>
                        </wps:txbx>
                        <wps:bodyPr rot="0" vert="horz" wrap="square" lIns="91440" tIns="45720" rIns="91440" bIns="45720" anchor="ctr" anchorCtr="0" upright="1">
                          <a:noAutofit/>
                        </wps:bodyPr>
                      </wps:wsp>
                      <wps:wsp>
                        <wps:cNvPr id="17" name="Rectangle 21"/>
                        <wps:cNvSpPr>
                          <a:spLocks noChangeArrowheads="1"/>
                        </wps:cNvSpPr>
                        <wps:spPr bwMode="auto">
                          <a:xfrm>
                            <a:off x="54864" y="39624"/>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6181A9A"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46</w:t>
                              </w:r>
                            </w:p>
                          </w:txbxContent>
                        </wps:txbx>
                        <wps:bodyPr rot="0" vert="horz" wrap="square" lIns="91440" tIns="45720" rIns="91440" bIns="45720" anchor="ctr" anchorCtr="0" upright="1">
                          <a:noAutofit/>
                        </wps:bodyPr>
                      </wps:wsp>
                      <wps:wsp>
                        <wps:cNvPr id="18" name="Rectangle 22"/>
                        <wps:cNvSpPr>
                          <a:spLocks noChangeArrowheads="1"/>
                        </wps:cNvSpPr>
                        <wps:spPr bwMode="auto">
                          <a:xfrm>
                            <a:off x="54864" y="29718"/>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5C1511A"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9</w:t>
                              </w:r>
                            </w:p>
                          </w:txbxContent>
                        </wps:txbx>
                        <wps:bodyPr rot="0" vert="horz" wrap="square" lIns="91440" tIns="45720" rIns="91440" bIns="45720" anchor="ctr" anchorCtr="0" upright="1">
                          <a:noAutofit/>
                        </wps:bodyPr>
                      </wps:wsp>
                      <wps:wsp>
                        <wps:cNvPr id="19" name="Rectangle 23"/>
                        <wps:cNvSpPr>
                          <a:spLocks noChangeArrowheads="1"/>
                        </wps:cNvSpPr>
                        <wps:spPr bwMode="auto">
                          <a:xfrm>
                            <a:off x="54864" y="47244"/>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4510D0B"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3</w:t>
                              </w:r>
                            </w:p>
                          </w:txbxContent>
                        </wps:txbx>
                        <wps:bodyPr rot="0" vert="horz" wrap="square" lIns="91440" tIns="45720" rIns="91440" bIns="45720" anchor="ctr" anchorCtr="0" upright="1">
                          <a:noAutofit/>
                        </wps:bodyPr>
                      </wps:wsp>
                      <wps:wsp>
                        <wps:cNvPr id="20" name="Rectangle 24"/>
                        <wps:cNvSpPr>
                          <a:spLocks noChangeArrowheads="1"/>
                        </wps:cNvSpPr>
                        <wps:spPr bwMode="auto">
                          <a:xfrm>
                            <a:off x="54864" y="53340"/>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46E141F"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47</w:t>
                              </w:r>
                            </w:p>
                          </w:txbxContent>
                        </wps:txbx>
                        <wps:bodyPr rot="0" vert="horz" wrap="square" lIns="91440" tIns="45720" rIns="91440" bIns="45720" anchor="ctr" anchorCtr="0" upright="1">
                          <a:noAutofit/>
                        </wps:bodyPr>
                      </wps:wsp>
                      <wps:wsp>
                        <wps:cNvPr id="21" name="Rectangle 25"/>
                        <wps:cNvSpPr>
                          <a:spLocks noChangeArrowheads="1"/>
                        </wps:cNvSpPr>
                        <wps:spPr bwMode="auto">
                          <a:xfrm>
                            <a:off x="20574" y="1905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E06BAC8"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27</w:t>
                              </w:r>
                            </w:p>
                          </w:txbxContent>
                        </wps:txbx>
                        <wps:bodyPr rot="0" vert="horz" wrap="square" lIns="91440" tIns="45720" rIns="91440" bIns="45720" anchor="ctr" anchorCtr="0" upright="1">
                          <a:noAutofit/>
                        </wps:bodyPr>
                      </wps:wsp>
                      <wps:wsp>
                        <wps:cNvPr id="22" name="Straight Arrow Connector 26"/>
                        <wps:cNvCnPr>
                          <a:cxnSpLocks noChangeShapeType="1"/>
                        </wps:cNvCnPr>
                        <wps:spPr bwMode="auto">
                          <a:xfrm>
                            <a:off x="26670" y="2171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3" name="Rectangle 27"/>
                        <wps:cNvSpPr>
                          <a:spLocks noChangeArrowheads="1"/>
                        </wps:cNvSpPr>
                        <wps:spPr bwMode="auto">
                          <a:xfrm>
                            <a:off x="20574" y="2667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3387C78"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38</w:t>
                              </w:r>
                            </w:p>
                          </w:txbxContent>
                        </wps:txbx>
                        <wps:bodyPr rot="0" vert="horz" wrap="square" lIns="91440" tIns="45720" rIns="91440" bIns="45720" anchor="ctr" anchorCtr="0" upright="1">
                          <a:noAutofit/>
                        </wps:bodyPr>
                      </wps:wsp>
                      <wps:wsp>
                        <wps:cNvPr id="24" name="Straight Arrow Connector 28"/>
                        <wps:cNvCnPr>
                          <a:cxnSpLocks noChangeShapeType="1"/>
                        </wps:cNvCnPr>
                        <wps:spPr bwMode="auto">
                          <a:xfrm>
                            <a:off x="26670" y="2933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5" name="Rectangle 29"/>
                        <wps:cNvSpPr>
                          <a:spLocks noChangeArrowheads="1"/>
                        </wps:cNvSpPr>
                        <wps:spPr bwMode="auto">
                          <a:xfrm>
                            <a:off x="20574" y="3429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90C0481"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52</w:t>
                              </w:r>
                            </w:p>
                          </w:txbxContent>
                        </wps:txbx>
                        <wps:bodyPr rot="0" vert="horz" wrap="square" lIns="91440" tIns="45720" rIns="91440" bIns="45720" anchor="ctr" anchorCtr="0" upright="1">
                          <a:noAutofit/>
                        </wps:bodyPr>
                      </wps:wsp>
                      <wps:wsp>
                        <wps:cNvPr id="26" name="Straight Arrow Connector 30"/>
                        <wps:cNvCnPr>
                          <a:cxnSpLocks noChangeShapeType="1"/>
                        </wps:cNvCnPr>
                        <wps:spPr bwMode="auto">
                          <a:xfrm>
                            <a:off x="26670" y="3695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7" name="Rectangle 31"/>
                        <wps:cNvSpPr>
                          <a:spLocks noChangeArrowheads="1"/>
                        </wps:cNvSpPr>
                        <wps:spPr bwMode="auto">
                          <a:xfrm>
                            <a:off x="20574" y="4191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D157479"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8</w:t>
                              </w:r>
                            </w:p>
                          </w:txbxContent>
                        </wps:txbx>
                        <wps:bodyPr rot="0" vert="horz" wrap="square" lIns="91440" tIns="45720" rIns="91440" bIns="45720" anchor="ctr" anchorCtr="0" upright="1">
                          <a:noAutofit/>
                        </wps:bodyPr>
                      </wps:wsp>
                      <wps:wsp>
                        <wps:cNvPr id="28" name="Straight Arrow Connector 32"/>
                        <wps:cNvCnPr>
                          <a:cxnSpLocks noChangeShapeType="1"/>
                        </wps:cNvCnPr>
                        <wps:spPr bwMode="auto">
                          <a:xfrm>
                            <a:off x="26670" y="4457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29" name="Rectangle 33"/>
                        <wps:cNvSpPr>
                          <a:spLocks noChangeArrowheads="1"/>
                        </wps:cNvSpPr>
                        <wps:spPr bwMode="auto">
                          <a:xfrm>
                            <a:off x="20574" y="4953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B2214DC"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47</w:t>
                              </w:r>
                            </w:p>
                          </w:txbxContent>
                        </wps:txbx>
                        <wps:bodyPr rot="0" vert="horz" wrap="square" lIns="91440" tIns="45720" rIns="91440" bIns="45720" anchor="ctr" anchorCtr="0" upright="1">
                          <a:noAutofit/>
                        </wps:bodyPr>
                      </wps:wsp>
                      <wps:wsp>
                        <wps:cNvPr id="30" name="Straight Arrow Connector 34"/>
                        <wps:cNvCnPr>
                          <a:cxnSpLocks noChangeShapeType="1"/>
                        </wps:cNvCnPr>
                        <wps:spPr bwMode="auto">
                          <a:xfrm>
                            <a:off x="26670" y="5219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31" name="Rectangle 35"/>
                        <wps:cNvSpPr>
                          <a:spLocks noChangeArrowheads="1"/>
                        </wps:cNvSpPr>
                        <wps:spPr bwMode="auto">
                          <a:xfrm>
                            <a:off x="20574" y="5715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86F9A9"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8</w:t>
                              </w:r>
                            </w:p>
                          </w:txbxContent>
                        </wps:txbx>
                        <wps:bodyPr rot="0" vert="horz" wrap="square" lIns="91440" tIns="45720" rIns="91440" bIns="45720" anchor="ctr" anchorCtr="0" upright="1">
                          <a:noAutofit/>
                        </wps:bodyPr>
                      </wps:wsp>
                      <wps:wsp>
                        <wps:cNvPr id="32" name="Straight Arrow Connector 36"/>
                        <wps:cNvCnPr>
                          <a:cxnSpLocks noChangeShapeType="1"/>
                        </wps:cNvCnPr>
                        <wps:spPr bwMode="auto">
                          <a:xfrm>
                            <a:off x="26670" y="5981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7B44218E" id="Group 1" o:spid="_x0000_s1027" style="width:405.75pt;height:200.25pt;mso-position-horizontal-relative:char;mso-position-vertical-relative:line" coordorigin="20574,19050" coordsize="67818,4343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">
                <v:oval id="Oval 6" o:spid="_x0000_s1028" style="position:absolute;left:72390;top:35814;width:16002;height:990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0vIwwAA&#10;ANoAAAAPAAAAZHJzL2Rvd25yZXYueG1sRI9Ra8IwFIXfhf2HcAe+aTrHpOuMIjJlTwOrP+CuuWvK&#10;mpuSxNr665fBwMfDOec7nNVmsK3oyYfGsYKneQaCuHK64VrB+bSf5SBCRNbYOiYFIwXYrB8mKyy0&#10;u/KR+jLWIkE4FKjAxNgVUobKkMUwdx1x8r6dtxiT9LXUHq8Jblu5yLKltNhwWjDY0c5Q9VNerILb&#10;+/iy+/x65lff52bM94fDsbVKTR+H7RuISEO8h//bH1rBAv6upBsg1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0vIwwAAANoAAAAPAAAAAAAAAAAAAAAAAJcCAABkcnMvZG93&#10;bnJldi54bWxQSwUGAAAAAAQABAD1AAAAhwMAAAAA&#10;" fillcolor="#4f81bd" strokecolor="#243f60" strokeweight="2pt">
                  <v:textbox>
                    <w:txbxContent>
                      <w:p w14:paraId="422EBDAE"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SATS</w:t>
                        </w:r>
                      </w:p>
                    </w:txbxContent>
                  </v:textbox>
                </v:oval>
                <v:rect id="Rectangle 7" o:spid="_x0000_s1029" style="position:absolute;left:29718;top:1905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m0oxxAAA&#10;ANoAAAAPAAAAZHJzL2Rvd25yZXYueG1sRI/BasMwEETvgf6D2EIvoZbdQCiOlZCGFgLNxW4/YLE2&#10;tom1MpJiO/36KlDocZiZN0yxm00vRnK+s6wgS1IQxLXVHTcKvr8+nl9B+ICssbdMCm7kYbd9WBSY&#10;aztxSWMVGhEh7HNU0IYw5FL6uiWDPrEDcfTO1hkMUbpGaodThJtevqTpWhrsOC60ONChpfpSXY0C&#10;n70d/E8ZsvfT9bg+lTe3rIZPpZ4e5/0GRKA5/If/2ketYAX3K/EGyO0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kptKMcQAAADaAAAADwAAAAAAAAAAAAAAAACXAgAAZHJzL2Rv&#10;d25yZXYueG1sUEsFBgAAAAAEAAQA9QAAAIgDAAAAAA==&#10;" fillcolor="#4f81bd" strokecolor="#243f60" strokeweight="2pt">
                  <v:textbox>
                    <w:txbxContent>
                      <w:p w14:paraId="162F960E"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AFFECT</w:t>
                        </w:r>
                      </w:p>
                    </w:txbxContent>
                  </v:textbox>
                </v:rect>
                <v:rect id="Rectangle 8" o:spid="_x0000_s1030" style="position:absolute;left:29718;top:2667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ctJFxAAA&#10;ANoAAAAPAAAAZHJzL2Rvd25yZXYueG1sRI/BasMwEETvgf6D2EIvoZZdQiiOlZCGFgLNxW4/YLE2&#10;tom1MpJiO/36KlDocZiZN0yxm00vRnK+s6wgS1IQxLXVHTcKvr8+nl9B+ICssbdMCm7kYbd9WBSY&#10;aztxSWMVGhEh7HNU0IYw5FL6uiWDPrEDcfTO1hkMUbpGaodThJtevqTpWhrsOC60ONChpfpSXY0C&#10;n70d/E8ZsvfT9bg+lTe3rIZPpZ4e5/0GRKA5/If/2ketYAX3K/EGyO0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XLSRcQAAADaAAAADwAAAAAAAAAAAAAAAACXAgAAZHJzL2Rv&#10;d25yZXYueG1sUEsFBgAAAAAEAAQA9QAAAIgDAAAAAA==&#10;" fillcolor="#4f81bd" strokecolor="#243f60" strokeweight="2pt">
                  <v:textbox>
                    <w:txbxContent>
                      <w:p w14:paraId="3A9C4265"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COGNITIVE</w:t>
                        </w:r>
                      </w:p>
                    </w:txbxContent>
                  </v:textbox>
                </v:rect>
                <v:rect id="Rectangle 9" o:spid="_x0000_s1031" style="position:absolute;left:29718;top:3429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PnfexAAA&#10;ANoAAAAPAAAAZHJzL2Rvd25yZXYueG1sRI/BasMwEETvgf6D2EIvoZZdSCiOlZCGFgLNxW4/YLE2&#10;tom1MpJiO/36KlDocZiZN0yxm00vRnK+s6wgS1IQxLXVHTcKvr8+nl9B+ICssbdMCm7kYbd9WBSY&#10;aztxSWMVGhEh7HNU0IYw5FL6uiWDPrEDcfTO1hkMUbpGaodThJtevqTpWhrsOC60ONChpfpSXY0C&#10;n70d/E8ZsvfT9bg+lTe3rIZPpZ4e5/0GRKA5/If/2ketYAX3K/EGyO0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j533sQAAADaAAAADwAAAAAAAAAAAAAAAACXAgAAZHJzL2Rv&#10;d25yZXYueG1sUEsFBgAAAAAEAAQA9QAAAIgDAAAAAA==&#10;" fillcolor="#4f81bd" strokecolor="#243f60" strokeweight="2pt">
                  <v:textbox>
                    <w:txbxContent>
                      <w:p w14:paraId="17ABF615"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VALUE</w:t>
                        </w:r>
                      </w:p>
                    </w:txbxContent>
                  </v:textbox>
                </v:rect>
                <v:rect id="Rectangle 10" o:spid="_x0000_s1032" style="position:absolute;left:29718;top:4191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7OmpwgAA&#10;ANoAAAAPAAAAZHJzL2Rvd25yZXYueG1sRI9Bi8IwFITvC/6H8AQvi6bdQ1mqUVRcEPTS6g94NM+2&#10;2LyUJGr115uFhT0OM/MNs1gNphN3cr61rCCdJSCIK6tbrhWcTz/TbxA+IGvsLJOCJ3lYLUcfC8y1&#10;fXBB9zLUIkLY56igCaHPpfRVQwb9zPbE0btYZzBE6WqpHT4i3HTyK0kyabDluNBgT9uGqmt5Mwp8&#10;utn6VxHS3fG2z47F032W/UGpyXhYz0EEGsJ/+K+91woy+L0Sb4Bcv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Ls6anCAAAA2gAAAA8AAAAAAAAAAAAAAAAAlwIAAGRycy9kb3du&#10;cmV2LnhtbFBLBQYAAAAABAAEAPUAAACGAwAAAAA=&#10;" fillcolor="#4f81bd" strokecolor="#243f60" strokeweight="2pt">
                  <v:textbox>
                    <w:txbxContent>
                      <w:p w14:paraId="3B0C51DB"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DIFFICULTY</w:t>
                        </w:r>
                      </w:p>
                    </w:txbxContent>
                  </v:textbox>
                </v:rect>
                <v:rect id="Rectangle 11" o:spid="_x0000_s1033" style="position:absolute;left:29718;top:4953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oEwywgAA&#10;ANoAAAAPAAAAZHJzL2Rvd25yZXYueG1sRI9Bi8IwFITvwv6H8Ba8yJrWg0o1iisrCOuldX/Ao3m2&#10;xealJFGrv34jCB6HmfmGWa5704orOd9YVpCOExDEpdUNVwr+jruvOQgfkDW2lknBnTysVx+DJWba&#10;3jinaxEqESHsM1RQh9BlUvqyJoN+bDvi6J2sMxiidJXUDm8Rblo5SZKpNNhwXKixo21N5bm4GAU+&#10;/d76Rx7Sn8NlPz3kdzcqul+lhp/9ZgEiUB/e4Vd7rxXM4Hkl3gC5+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2gTDLCAAAA2gAAAA8AAAAAAAAAAAAAAAAAlwIAAGRycy9kb3du&#10;cmV2LnhtbFBLBQYAAAAABAAEAPUAAACGAwAAAAA=&#10;" fillcolor="#4f81bd" strokecolor="#243f60" strokeweight="2pt">
                  <v:textbox>
                    <w:txbxContent>
                      <w:p w14:paraId="62AD0A4F"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INTEREST</w:t>
                        </w:r>
                      </w:p>
                    </w:txbxContent>
                  </v:textbox>
                </v:rect>
                <v:rect id="Rectangle 12" o:spid="_x0000_s1034" style="position:absolute;left:29718;top:5715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P9hAvgAA&#10;ANoAAAAPAAAAZHJzL2Rvd25yZXYueG1sRE/NisIwEL4LvkMYYS+iafcgUo2ioiCsl1YfYGjGtthM&#10;ShK1+vTmsODx4/tfrnvTigc531hWkE4TEMSl1Q1XCi7nw2QOwgdkja1lUvAiD+vVcLDETNsn5/Qo&#10;QiViCPsMFdQhdJmUvqzJoJ/ajjhyV+sMhghdJbXDZww3rfxNkpk02HBsqLGjXU3lrbgbBT7d7vw7&#10;D+n+dD/OTvnLjYvuT6mfUb9ZgAjUh6/4333UCuLWeCXeALn6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nD/YQL4AAADaAAAADwAAAAAAAAAAAAAAAACXAgAAZHJzL2Rvd25yZXYu&#10;eG1sUEsFBgAAAAAEAAQA9QAAAIIDAAAAAA==&#10;" fillcolor="#4f81bd" strokecolor="#243f60" strokeweight="2pt">
                  <v:textbox>
                    <w:txbxContent>
                      <w:p w14:paraId="23716B0B"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EFFORT</w:t>
                        </w:r>
                      </w:p>
                    </w:txbxContent>
                  </v:textbox>
                </v:rect>
                <v:shapetype id="_x0000_t32" coordsize="21600,21600" o:spt="32" o:oned="t" path="m0,0l21600,21600e" filled="f">
                  <v:path arrowok="t" fillok="f" o:connecttype="none"/>
                  <o:lock v:ext="edit" shapetype="t"/>
                </v:shapetype>
                <v:shape id="Straight Arrow Connector 13" o:spid="_x0000_s1035" type="#_x0000_t32" style="position:absolute;left:47244;top:21717;width:25146;height:1905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qrvT8EAAADaAAAADwAAAGRycy9kb3ducmV2LnhtbESPzYrCQBCE78K+w9CCl7CZ6EHc6BhE&#10;EHYvij8P0GQ6P5jpyWbGJPv2O4Lgsaiqr6hNNppG9NS52rKCeZyAIM6trrlUcLsePlcgnEfW2Fgm&#10;BX/kINt+TDaYajvwmfqLL0WAsEtRQeV9m0rp8ooMuti2xMErbGfQB9mVUnc4BLhp5CJJltJgzWGh&#10;wpb2FeX3y8MoGH6P7U8/RqcByUVFcdJ4PnqlZtNxtwbhafTv8Kv9rRV8wfNKuAFy+w8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aqu9PwQAAANoAAAAPAAAAAAAAAAAAAAAA&#10;AKECAABkcnMvZG93bnJldi54bWxQSwUGAAAAAAQABAD5AAAAjwMAAAAA&#10;" strokecolor="#4579b8">
                  <v:stroke endarrow="open"/>
                </v:shape>
                <v:shape id="Straight Arrow Connector 14" o:spid="_x0000_s1036" type="#_x0000_t32" style="position:absolute;left:47244;top:40767;width:25146;height:1905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xjXZMQAAADbAAAADwAAAGRycy9kb3ducmV2LnhtbESPQWvCQBCF7wX/wzKCl6IbhYpEVxEh&#10;UIUeqh70NmTHJJidDdltEv9951DobYb35r1vNrvB1aqjNlSeDcxnCSji3NuKCwPXSzZdgQoR2WLt&#10;mQy8KMBuO3rbYGp9z9/UnWOhJIRDigbKGJtU65CX5DDMfEMs2sO3DqOsbaFti72Eu1ovkmSpHVYs&#10;DSU2dCgpf55/nIHbe5+4031xzO7NMrt+af2xx86YyXjYr0FFGuK/+e/60wq+0MsvMoDe/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TGNdkxAAAANsAAAAPAAAAAAAAAAAA&#10;AAAAAKECAABkcnMvZG93bnJldi54bWxQSwUGAAAAAAQABAD5AAAAkgMAAAAA&#10;" strokecolor="#4579b8">
                  <v:stroke endarrow="open"/>
                </v:shape>
                <v:shape id="Straight Arrow Connector 15" o:spid="_x0000_s1037" type="#_x0000_t32" style="position:absolute;left:47244;top:29337;width:25146;height:1143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VBsyLwAAADbAAAADwAAAGRycy9kb3ducmV2LnhtbERPSwrCMBDdC94hjOBGNNWFSDWKCIJu&#10;FD8HGJrpB5tJbWJbb28Ewd083ndWm86UoqHaFZYVTCcRCOLE6oIzBffbfrwA4TyyxtIyKXiTg826&#10;31thrG3LF2quPhMhhF2MCnLvq1hKl+Rk0E1sRRy41NYGfYB1JnWNbQg3pZxF0VwaLDg05FjRLqfk&#10;cX0ZBe3zVB2bbnRukdwoTc8aLyev1HDQbZcgPHX+L/65DzrMn8L3l3CAXH8A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8VBsyLwAAADbAAAADwAAAAAAAAAAAAAAAAChAgAA&#10;ZHJzL2Rvd25yZXYueG1sUEsFBgAAAAAEAAQA+QAAAIoDAAAAAA==&#10;" strokecolor="#4579b8">
                  <v:stroke endarrow="open"/>
                </v:shape>
                <v:shape id="Straight Arrow Connector 16" o:spid="_x0000_s1038" type="#_x0000_t32" style="position:absolute;left:47244;top:36957;width:25146;height:381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" strokecolor="#4579b8">
                  <v:stroke endarrow="open"/>
                </v:shape>
                <v:shape id="Straight Arrow Connector 17" o:spid="_x0000_s1039" type="#_x0000_t32" style="position:absolute;left:47244;top:40767;width:25146;height:381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8pJE8EAAADbAAAADwAAAGRycy9kb3ducmV2LnhtbERPTYvCMBC9L/gfwgheFk11WZFqFBEK&#10;uuBh1YPehmZsi82kNLGt/94Igrd5vM9ZrDpTioZqV1hWMB5FIIhTqwvOFJyOyXAGwnlkjaVlUvAg&#10;B6tl72uBsbYt/1Nz8JkIIexiVJB7X8VSujQng25kK+LAXW1t0AdYZ1LX2IZwU8pJFE2lwYJDQ44V&#10;bXJKb4e7UXD+biPzd5nskks1TU57KX/X2Cg16HfrOQhPnf+I3+6tDvN/4PVLOEAu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jykkTwQAAANsAAAAPAAAAAAAAAAAAAAAA&#10;AKECAABkcnMvZG93bnJldi54bWxQSwUGAAAAAAQABAD5AAAAjwMAAAAA&#10;" strokecolor="#4579b8">
                  <v:stroke endarrow="open"/>
                </v:shape>
                <v:shape id="Straight Arrow Connector 18" o:spid="_x0000_s1040" type="#_x0000_t32" style="position:absolute;left:47244;top:40767;width:25146;height:1143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PRZ8EAAADbAAAADwAAAGRycy9kb3ducmV2LnhtbERPTYvCMBC9L/gfwgheFk2VXZFqFBEK&#10;uuBh1YPehmZsi82kNLGt/94Igrd5vM9ZrDpTioZqV1hWMB5FIIhTqwvOFJyOyXAGwnlkjaVlUvAg&#10;B6tl72uBsbYt/1Nz8JkIIexiVJB7X8VSujQng25kK+LAXW1t0AdYZ1LX2IZwU8pJFE2lwYJDQ44V&#10;bXJKb4e7UXD+biPzd5nskks1TU57KX/X2Cg16HfrOQhPnf+I3+6tDvN/4PVLOEAu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sI9FnwQAAANsAAAAPAAAAAAAAAAAAAAAA&#10;AKECAABkcnMvZG93bnJldi54bWxQSwUGAAAAAAQABAD5AAAAjwMAAAAA&#10;" strokecolor="#4579b8">
                  <v:stroke endarrow="open"/>
                </v:shape>
                <v:rect id="Rectangle 19" o:spid="_x0000_s1041" style="position:absolute;left:54864;top:22860;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r5EywAAA&#10;ANsAAAAPAAAAZHJzL2Rvd25yZXYueG1sRE9Ni8IwEL0v+B/CCHtbU8VdpBqliMp61AribWzGttpM&#10;ShNr/fcbYcHbPN7nzBadqURLjSstKxgOIhDEmdUl5woO6fprAsJ5ZI2VZVLwJAeLee9jhrG2D95R&#10;u/e5CCHsYlRQeF/HUrqsIINuYGviwF1sY9AH2ORSN/gI4aaSoyj6kQZLDg0F1rQsKLvt70aBO7fb&#10;9Fknx+vJZedkxSYdbzdKffa7ZArCU+ff4n/3rw7zv+H1SzhAzv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kr5EywAAAANsAAAAPAAAAAAAAAAAAAAAAAJcCAABkcnMvZG93bnJl&#10;di54bWxQSwUGAAAAAAQABAD1AAAAhAMAAAAA&#10;" filled="f" stroked="f" strokeweight="2pt">
                  <v:textbox>
                    <w:txbxContent>
                      <w:p w14:paraId="51243F84"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85</w:t>
                        </w:r>
                      </w:p>
                    </w:txbxContent>
                  </v:textbox>
                </v:rect>
                <v:rect id="Rectangle 20" o:spid="_x0000_s1042" style="position:absolute;left:54864;top:34290;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fQ9FvwAA&#10;ANsAAAAPAAAAZHJzL2Rvd25yZXYueG1sRE9Ni8IwEL0L/ocwwt40VRaRapQiKnpcK4i3sRnbajMp&#10;Taz1328WFrzN433OYtWZSrTUuNKygvEoAkGcWV1yruCUboczEM4ja6wsk4I3OVgt+70Fxtq++Ifa&#10;o89FCGEXo4LC+zqW0mUFGXQjWxMH7mYbgz7AJpe6wVcIN5WcRNFUGiw5NBRY07qg7HF8GgXu2h7S&#10;d52c7xeXXZMNm/T7sFPqa9AlcxCeOv8R/7v3Osyfwt8v4QC5/AU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NR9D0W/AAAA2wAAAA8AAAAAAAAAAAAAAAAAlwIAAGRycy9kb3ducmV2&#10;LnhtbFBLBQYAAAAABAAEAPUAAACDAwAAAAA=&#10;" filled="f" stroked="f" strokeweight="2pt">
                  <v:textbox>
                    <w:txbxContent>
                      <w:p w14:paraId="76A57F78"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0</w:t>
                        </w:r>
                      </w:p>
                    </w:txbxContent>
                  </v:textbox>
                </v:rect>
                <v:rect id="Rectangle 21" o:spid="_x0000_s1043" style="position:absolute;left:54864;top:39624;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MarewAAA&#10;ANsAAAAPAAAAZHJzL2Rvd25yZXYueG1sRE9Ni8IwEL0v+B/CCHtbU0V2pRqliMp61AribWzGttpM&#10;ShNr/fcbYcHbPN7nzBadqURLjSstKxgOIhDEmdUl5woO6fprAsJ5ZI2VZVLwJAeLee9jhrG2D95R&#10;u/e5CCHsYlRQeF/HUrqsIINuYGviwF1sY9AH2ORSN/gI4aaSoyj6lgZLDg0F1rQsKLvt70aBO7fb&#10;9Fknx+vJZedkxSYdbzdKffa7ZArCU+ff4n/3rw7zf+D1SzhAzv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7MarewAAAANsAAAAPAAAAAAAAAAAAAAAAAJcCAABkcnMvZG93bnJl&#10;di54bWxQSwUGAAAAAAQABAD1AAAAhAMAAAAA&#10;" filled="f" stroked="f" strokeweight="2pt">
                  <v:textbox>
                    <w:txbxContent>
                      <w:p w14:paraId="46181A9A"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46</w:t>
                        </w:r>
                      </w:p>
                    </w:txbxContent>
                  </v:textbox>
                </v:rect>
                <v:rect id="Rectangle 22" o:spid="_x0000_s1044" style="position:absolute;left:54864;top:29718;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rj6swwAA&#10;ANsAAAAPAAAAZHJzL2Rvd25yZXYueG1sRI9Ba8JAEIXvBf/DMkJvdWMppURXCaJFjzWCeBuzYxLN&#10;zobsGuO/7xwKvc3w3rz3zXw5uEb11IXas4HpJAFFXHhbc2ngkG/evkCFiGyx8UwGnhRguRi9zDG1&#10;/sE/1O9jqSSEQ4oGqhjbVOtQVOQwTHxLLNrFdw6jrF2pbYcPCXeNfk+ST+2wZmmosKVVRcVtf3cG&#10;wrnf5c82O15PoThna3b5x+7bmNfxkM1ARRriv/nvemsFX2DlFxlAL3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Krj6swwAAANsAAAAPAAAAAAAAAAAAAAAAAJcCAABkcnMvZG93&#10;bnJldi54bWxQSwUGAAAAAAQABAD1AAAAhwMAAAAA&#10;" filled="f" stroked="f" strokeweight="2pt">
                  <v:textbox>
                    <w:txbxContent>
                      <w:p w14:paraId="25C1511A"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9</w:t>
                        </w:r>
                      </w:p>
                    </w:txbxContent>
                  </v:textbox>
                </v:rect>
                <v:rect id="Rectangle 23" o:spid="_x0000_s1045" style="position:absolute;left:54864;top:47244;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4ps3wAAA&#10;ANsAAAAPAAAAZHJzL2Rvd25yZXYueG1sRE9Ni8IwEL0v+B/CCHtbU0WWtRqliMp61AribWzGttpM&#10;ShNr/fcbYcHbPN7nzBadqURLjSstKxgOIhDEmdUl5woO6frrB4TzyBory6TgSQ4W897HDGNtH7yj&#10;du9zEULYxaig8L6OpXRZQQbdwNbEgbvYxqAPsMmlbvARwk0lR1H0LQ2WHBoKrGlZUHbb340Cd263&#10;6bNOjteTy87Jik063m6U+ux3yRSEp86/xf/uXx3mT+D1SzhAzv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l4ps3wAAAANsAAAAPAAAAAAAAAAAAAAAAAJcCAABkcnMvZG93bnJl&#10;di54bWxQSwUGAAAAAAQABAD1AAAAhAMAAAAA&#10;" filled="f" stroked="f" strokeweight="2pt">
                  <v:textbox>
                    <w:txbxContent>
                      <w:p w14:paraId="04510D0B"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3</w:t>
                        </w:r>
                      </w:p>
                    </w:txbxContent>
                  </v:textbox>
                </v:rect>
                <v:rect id="Rectangle 24" o:spid="_x0000_s1046" style="position:absolute;left:54864;top:53340;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6tPgXwAAA&#10;ANsAAAAPAAAAZHJzL2Rvd25yZXYueG1sRE9Na4NAEL0H8h+WCfSWrJESinUVKWlpjtVC6W3iTtTU&#10;nRV3a/Tfdw+BHh/vO81n04uJRtdZVrDfRSCIa6s7bhR8Vq/bJxDOI2vsLZOChRzk2XqVYqLtjT9o&#10;Kn0jQgi7BBW03g+JlK5uyaDb2YE4cBc7GvQBjo3UI95CuOllHEUHabDj0NDiQC8t1T/lr1HgztOp&#10;Wobi6/rt6nNxZFM9nt6UetjMxTMIT7P/F9/d71pBHNaHL+EHyOw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6tPgXwAAAANsAAAAPAAAAAAAAAAAAAAAAAJcCAABkcnMvZG93bnJl&#10;di54bWxQSwUGAAAAAAQABAD1AAAAhAMAAAAA&#10;" filled="f" stroked="f" strokeweight="2pt">
                  <v:textbox>
                    <w:txbxContent>
                      <w:p w14:paraId="346E141F"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47</w:t>
                        </w:r>
                      </w:p>
                    </w:txbxContent>
                  </v:textbox>
                </v:rect>
                <v:rect id="Rectangle 25" o:spid="_x0000_s1047" style="position:absolute;left:20574;top:1905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F2MwwAA&#10;ANsAAAAPAAAAZHJzL2Rvd25yZXYueG1sRI9Ba8JAFITvBf/D8oTe6kYppcSsEoqW5lgjiLeX7DOJ&#10;zb4N2W1M/n1XEHocZuYbJtmOphUD9a6xrGC5iEAQl1Y3XCk45vuXdxDOI2tsLZOCiRxsN7OnBGNt&#10;b/xNw8FXIkDYxaig9r6LpXRlTQbdwnbEwbvY3qAPsq+k7vEW4KaVqyh6kwYbDgs1dvRRU/lz+DUK&#10;XDFk+dSlp+vZlUW6Y5O/Zp9KPc/HdA3C0+j/w4/2l1awWsL9S/gBcvM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V+F2MwwAAANsAAAAPAAAAAAAAAAAAAAAAAJcCAABkcnMvZG93&#10;bnJldi54bWxQSwUGAAAAAAQABAD1AAAAhwMAAAAA&#10;" filled="f" stroked="f" strokeweight="2pt">
                  <v:textbox>
                    <w:txbxContent>
                      <w:p w14:paraId="7E06BAC8"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27</w:t>
                        </w:r>
                      </w:p>
                    </w:txbxContent>
                  </v:textbox>
                </v:rect>
                <v:shape id="Straight Arrow Connector 26" o:spid="_x0000_s1048" type="#_x0000_t32" style="position:absolute;left:26670;top:2171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gJMtMMAAADbAAAADwAAAGRycy9kb3ducmV2LnhtbESPQWsCMRSE7wX/Q3iCt5q4iK2rUbSL&#10;IPRUK54fm+dmdfOybFJd/70pFHocZuYbZrnuXSNu1IXas4bJWIEgLr2pudJw/N69voMIEdlg45k0&#10;PCjAejV4WWJu/J2/6HaIlUgQDjlqsDG2uZShtOQwjH1LnLyz7xzGJLtKmg7vCe4amSk1kw5rTgsW&#10;W/qwVF4PP07DvlfT02VXqtY+3ubyeiyK7Weh9WjYbxYgIvXxP/zX3hsNWQa/X9IPkKsn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PICTLTDAAAA2wAAAA8AAAAAAAAAAAAA&#10;AAAAoQIAAGRycy9kb3ducmV2LnhtbFBLBQYAAAAABAAEAPkAAACRAwAAAAA=&#10;" strokecolor="#4579b8">
                  <v:stroke endarrow="open"/>
                </v:shape>
                <v:rect id="Rectangle 27" o:spid="_x0000_s1049" style="position:absolute;left:20574;top:2667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ZmZgwgAA&#10;ANsAAAAPAAAAZHJzL2Rvd25yZXYueG1sRI9Bi8IwFITvC/6H8IS9ram6LFKNUkRlPWoF8fZsnm21&#10;eSlNrPXfb4QFj8PMfMPMFp2pREuNKy0rGA4iEMSZ1SXnCg7p+msCwnlkjZVlUvAkB4t572OGsbYP&#10;3lG797kIEHYxKii8r2MpXVaQQTewNXHwLrYx6INscqkbfAS4qeQoin6kwZLDQoE1LQvKbvu7UeDO&#10;7TZ91snxenLZOVmxSb+3G6U++10yBeGp8+/wf/tXKxiN4fUl/AA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pmZmDCAAAA2wAAAA8AAAAAAAAAAAAAAAAAlwIAAGRycy9kb3du&#10;cmV2LnhtbFBLBQYAAAAABAAEAPUAAACGAwAAAAA=&#10;" filled="f" stroked="f" strokeweight="2pt">
                  <v:textbox>
                    <w:txbxContent>
                      <w:p w14:paraId="63387C78"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38</w:t>
                        </w:r>
                      </w:p>
                    </w:txbxContent>
                  </v:textbox>
                </v:rect>
                <v:shape id="Straight Arrow Connector 28" o:spid="_x0000_s1050" type="#_x0000_t32" style="position:absolute;left:26670;top:2933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qdxW8IAAADbAAAADwAAAGRycy9kb3ducmV2LnhtbESPQWsCMRSE7wX/Q3iCt5oo0upqFHUR&#10;hJ6q4vmxeW5WNy/LJur675tCocdhZr5hFqvO1eJBbag8axgNFQjiwpuKSw2n4+59CiJEZIO1Z9Lw&#10;ogCrZe9tgZnxT/6mxyGWIkE4ZKjBxthkUobCksMw9A1x8i6+dRiTbEtpWnwmuKvlWKkP6bDitGCx&#10;oa2l4na4Ow37Tk3O112hGvv6nMnbKc83X7nWg363noOI1MX/8F97bzSMJ/D7Jf0Aufw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EqdxW8IAAADbAAAADwAAAAAAAAAAAAAA&#10;AAChAgAAZHJzL2Rvd25yZXYueG1sUEsFBgAAAAAEAAQA+QAAAJADAAAAAA==&#10;" strokecolor="#4579b8">
                  <v:stroke endarrow="open"/>
                </v:shape>
                <v:rect id="Rectangle 29" o:spid="_x0000_s1051" style="position:absolute;left:20574;top:3429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w1uPwgAA&#10;ANsAAAAPAAAAZHJzL2Rvd25yZXYueG1sRI9Bi8IwFITvC/6H8IS9raniLlKNUkRlPWoF8fZsnm21&#10;eSlNrPXfb4QFj8PMfMPMFp2pREuNKy0rGA4iEMSZ1SXnCg7p+msCwnlkjZVlUvAkB4t572OGsbYP&#10;3lG797kIEHYxKii8r2MpXVaQQTewNXHwLrYx6INscqkbfAS4qeQoin6kwZLDQoE1LQvKbvu7UeDO&#10;7TZ91snxenLZOVmxScfbjVKf/S6ZgvDU+Xf4v/2rFYy+4fUl/AA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rDW4/CAAAA2wAAAA8AAAAAAAAAAAAAAAAAlwIAAGRycy9kb3du&#10;cmV2LnhtbFBLBQYAAAAABAAEAPUAAACGAwAAAAA=&#10;" filled="f" stroked="f" strokeweight="2pt">
                  <v:textbox>
                    <w:txbxContent>
                      <w:p w14:paraId="090C0481"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52</w:t>
                        </w:r>
                      </w:p>
                    </w:txbxContent>
                  </v:textbox>
                </v:rect>
                <v:shape id="Straight Arrow Connector 30" o:spid="_x0000_s1052" type="#_x0000_t32" style="position:absolute;left:26670;top:3695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TlKt8QAAADbAAAADwAAAGRycy9kb3ducmV2LnhtbESPQWvCQBSE74L/YXlCb7prKLZNXYNt&#10;EISeGqXnR/aZjWbfhuxW47/vFgo9DjPzDbMuRteJKw2h9axhuVAgiGtvWm40HA+7+TOIEJENdp5J&#10;w50CFJvpZI258Tf+pGsVG5EgHHLUYGPscylDbclhWPieOHknPziMSQ6NNAPeEtx1MlNqJR22nBYs&#10;9vRuqb5U307DflSPX+ddrXp7f3qRl2NZvn2UWj/Mxu0riEhj/A//tfdGQ7aC3y/pB8jN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NOUq3xAAAANsAAAAPAAAAAAAAAAAA&#10;AAAAAKECAABkcnMvZG93bnJldi54bWxQSwUGAAAAAAQABAD5AAAAkgMAAAAA&#10;" strokecolor="#4579b8">
                  <v:stroke endarrow="open"/>
                </v:shape>
                <v:rect id="Rectangle 31" o:spid="_x0000_s1053" style="position:absolute;left:20574;top:4191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XWBjwgAA&#10;ANsAAAAPAAAAZHJzL2Rvd25yZXYueG1sRI9Bi8IwFITvC/6H8IS9rakiu1KNUkRlPWoF8fZsnm21&#10;eSlNrPXfb4QFj8PMfMPMFp2pREuNKy0rGA4iEMSZ1SXnCg7p+msCwnlkjZVlUvAkB4t572OGsbYP&#10;3lG797kIEHYxKii8r2MpXVaQQTewNXHwLrYx6INscqkbfAS4qeQoir6lwZLDQoE1LQvKbvu7UeDO&#10;7TZ91snxenLZOVmxScfbjVKf/S6ZgvDU+Xf4v/2rFYx+4PUl/AA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VdYGPCAAAA2wAAAA8AAAAAAAAAAAAAAAAAlwIAAGRycy9kb3du&#10;cmV2LnhtbFBLBQYAAAAABAAEAPUAAACGAwAAAAA=&#10;" filled="f" stroked="f" strokeweight="2pt">
                  <v:textbox>
                    <w:txbxContent>
                      <w:p w14:paraId="2D157479"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8</w:t>
                        </w:r>
                      </w:p>
                    </w:txbxContent>
                  </v:textbox>
                </v:rect>
                <v:shape id="Straight Arrow Connector 32" o:spid="_x0000_s1054" type="#_x0000_t32" style="position:absolute;left:26670;top:4457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p7Xr8AAADbAAAADwAAAGRycy9kb3ducmV2LnhtbERPTYvCMBC9L/gfwgje1kQR1+0aRS2C&#10;4GlVPA/NbNO1mZQmav335iB4fLzv+bJztbhRGyrPGkZDBYK48KbiUsPpuP2cgQgR2WDtmTQ8KMBy&#10;0fuYY2b8nX/pdoilSCEcMtRgY2wyKUNhyWEY+oY4cX++dRgTbEtpWryncFfLsVJT6bDi1GCxoY2l&#10;4nK4Og27Tk3O/9tCNfbx9S0vpzxf73OtB/1u9QMiUhff4pd7ZzSM09j0Jf0AuXgC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k+p7Xr8AAADbAAAADwAAAAAAAAAAAAAAAACh&#10;AgAAZHJzL2Rvd25yZXYueG1sUEsFBgAAAAAEAAQA+QAAAI0DAAAAAA==&#10;" strokecolor="#4579b8">
                  <v:stroke endarrow="open"/>
                </v:shape>
                <v:rect id="Rectangle 33" o:spid="_x0000_s1055" style="position:absolute;left:20574;top:4953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jlGKwgAA&#10;ANsAAAAPAAAAZHJzL2Rvd25yZXYueG1sRI9Bi8IwFITvC/6H8IS9rakiy1qNUkRlPWoF8fZsnm21&#10;eSlNrPXfb4QFj8PMfMPMFp2pREuNKy0rGA4iEMSZ1SXnCg7p+usHhPPIGivLpOBJDhbz3scMY20f&#10;vKN273MRIOxiVFB4X8dSuqwgg25ga+LgXWxj0AfZ5FI3+AhwU8lRFH1LgyWHhQJrWhaU3fZ3o8Cd&#10;2236rJPj9eSyc7Jik463G6U++10yBeGp8+/wf/tXKxhN4PUl/AA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uOUYrCAAAA2wAAAA8AAAAAAAAAAAAAAAAAlwIAAGRycy9kb3du&#10;cmV2LnhtbFBLBQYAAAAABAAEAPUAAACGAwAAAAA=&#10;" filled="f" stroked="f" strokeweight="2pt">
                  <v:textbox>
                    <w:txbxContent>
                      <w:p w14:paraId="2B2214DC"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47</w:t>
                        </w:r>
                      </w:p>
                    </w:txbxContent>
                  </v:textbox>
                </v:rect>
                <v:shape id="Straight Arrow Connector 34" o:spid="_x0000_s1056" type="#_x0000_t32" style="position:absolute;left:26670;top:5219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EXhhcAAAADbAAAADwAAAGRycy9kb3ducmV2LnhtbERPy2oCMRTdF/yHcAV3NfFBbUejqIMg&#10;dOWDri+T28no5GaYRB3/3iwKXR7Oe7HqXC3u1IbKs4bRUIEgLrypuNRwPu3eP0GEiGyw9kwanhRg&#10;tey9LTAz/sEHuh9jKVIIhww12BibTMpQWHIYhr4hTtyvbx3GBNtSmhYfKdzVcqzUh3RYcWqw2NDW&#10;UnE93pyGfaemP5ddoRr7nH3J6znPN9+51oN+t56DiNTFf/Gfe280TNL69CX9ALl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OhF4YXAAAAA2wAAAA8AAAAAAAAAAAAAAAAA&#10;oQIAAGRycy9kb3ducmV2LnhtbFBLBQYAAAAABAAEAPkAAACOAwAAAAA=&#10;" strokecolor="#4579b8">
                  <v:stroke endarrow="open"/>
                </v:shape>
                <v:rect id="Rectangle 35" o:spid="_x0000_s1057" style="position:absolute;left:20574;top:5715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IctRwgAA&#10;ANsAAAAPAAAAZHJzL2Rvd25yZXYueG1sRI9Bi8IwFITvgv8hPMGbpq4i0jVKkVX0qF2QvT2bt23X&#10;5qU0sdZ/bwRhj8PMfMMs152pREuNKy0rmIwjEMSZ1SXnCr7T7WgBwnlkjZVlUvAgB+tVv7fEWNs7&#10;H6k9+VwECLsYFRTe17GULivIoBvbmjh4v7Yx6INscqkbvAe4qeRHFM2lwZLDQoE1bQrKrqebUeAu&#10;7SF91Mn578dll+SLTTo77JQaDrrkE4Snzv+H3+29VjCdwOtL+AFy9Q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Ahy1HCAAAA2wAAAA8AAAAAAAAAAAAAAAAAlwIAAGRycy9kb3du&#10;cmV2LnhtbFBLBQYAAAAABAAEAPUAAACGAwAAAAA=&#10;" filled="f" stroked="f" strokeweight="2pt">
                  <v:textbox>
                    <w:txbxContent>
                      <w:p w14:paraId="5586F9A9" w14:textId="77777777" w:rsidR="00873F70" w:rsidRPr="002157A5" w:rsidRDefault="00873F70" w:rsidP="00873F70">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8</w:t>
                        </w:r>
                      </w:p>
                    </w:txbxContent>
                  </v:textbox>
                </v:rect>
                <v:shape id="Straight Arrow Connector 36" o:spid="_x0000_s1058" type="#_x0000_t32" style="position:absolute;left:26670;top:5981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9vaacMAAADbAAAADwAAAGRycy9kb3ducmV2LnhtbESPQWsCMRSE74L/ITyhN020xdatUbSL&#10;IHjSSs+PzXOzdfOybKKu/74pCB6HmfmGmS87V4srtaHyrGE8UiCIC28qLjUcvzfDDxAhIhusPZOG&#10;OwVYLvq9OWbG33hP10MsRYJwyFCDjbHJpAyFJYdh5Bvi5J186zAm2ZbStHhLcFfLiVJT6bDitGCx&#10;oS9LxflwcRq2nXr7+d0UqrH395k8H/N8vcu1fhl0q08Qkbr4DD/aW6PhdQL/X9IPkIs/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fb2mnDAAAA2wAAAA8AAAAAAAAAAAAA&#10;AAAAoQIAAGRycy9kb3ducmV2LnhtbFBLBQYAAAAABAAEAPkAAACRAwAAAAA=&#10;" strokecolor="#4579b8">
                  <v:stroke endarrow="open"/>
                </v:shape>
                <w10:anchorlock/>
              </v:group>
            </w:pict>
          </mc:Fallback>
        </mc:AlternateContent>
      </w:r>
    </w:p>
    <w:p w14:paraId="6C607665" w14:textId="4BAAEB2A" w:rsidR="00BC7E3A" w:rsidRPr="00BC7E3A" w:rsidRDefault="009D4B52" w:rsidP="00BC7E3A">
      <w:pPr>
        <w:spacing w:line="480" w:lineRule="auto"/>
      </w:pPr>
      <w:r w:rsidRPr="00BC7E3A">
        <w:t>Image 1, Results from measuring SATS Instrument’s Confirmatory Factors Analysis</w:t>
      </w:r>
    </w:p>
    <w:p w14:paraId="039B423A" w14:textId="53039FA6" w:rsidR="00873F70" w:rsidRPr="00BC7E3A" w:rsidRDefault="00873F70" w:rsidP="00BC7E3A">
      <w:pPr>
        <w:spacing w:line="480" w:lineRule="auto"/>
      </w:pPr>
      <w:r w:rsidRPr="00BC7E3A">
        <w:t>Goodness of Fit Index = 0.89</w:t>
      </w:r>
    </w:p>
    <w:p w14:paraId="7648697C" w14:textId="0E5E31F1" w:rsidR="00873F70" w:rsidRPr="00BC7E3A" w:rsidRDefault="00873F70" w:rsidP="00BC7E3A">
      <w:pPr>
        <w:spacing w:line="480" w:lineRule="auto"/>
      </w:pPr>
      <w:r w:rsidRPr="00BC7E3A">
        <w:t>Root Mean Square Error of Approximation (RMSEA) = 0.017</w:t>
      </w:r>
    </w:p>
    <w:p w14:paraId="4D1088D5" w14:textId="7FF63C71" w:rsidR="00873F70" w:rsidRPr="00BC7E3A" w:rsidRDefault="00873F70" w:rsidP="00BC7E3A">
      <w:pPr>
        <w:spacing w:line="480" w:lineRule="auto"/>
      </w:pPr>
      <w:r w:rsidRPr="00BC7E3A">
        <w:t>Chi-Square = 9.26 (P = 0.32)</w:t>
      </w:r>
    </w:p>
    <w:p w14:paraId="770C8871" w14:textId="77777777" w:rsidR="00BC7E3A" w:rsidRDefault="00BC7E3A" w:rsidP="00BC7E3A">
      <w:pPr>
        <w:spacing w:line="480" w:lineRule="auto"/>
      </w:pPr>
    </w:p>
    <w:p w14:paraId="51AA372D" w14:textId="2D66DA13" w:rsidR="009D4B52" w:rsidRPr="00BC7E3A" w:rsidRDefault="009D4B52" w:rsidP="00BC7E3A">
      <w:pPr>
        <w:spacing w:line="480" w:lineRule="auto"/>
      </w:pPr>
      <w:r w:rsidRPr="00BC7E3A">
        <w:t xml:space="preserve">Based on the results from Table 1 and Image 1, it can be seen that the SATS measuring instrument is reliable and valid. </w:t>
      </w:r>
    </w:p>
    <w:p w14:paraId="0A139C7B" w14:textId="77777777" w:rsidR="009D4B52" w:rsidRPr="00BC7E3A" w:rsidRDefault="009D4B52" w:rsidP="00BC7E3A">
      <w:pPr>
        <w:spacing w:line="480" w:lineRule="auto"/>
      </w:pPr>
    </w:p>
    <w:p w14:paraId="5DC8D801" w14:textId="77777777" w:rsidR="009D4B52" w:rsidRPr="00BC7E3A" w:rsidRDefault="009D4B52" w:rsidP="00BC7E3A">
      <w:pPr>
        <w:spacing w:line="480" w:lineRule="auto"/>
      </w:pPr>
    </w:p>
    <w:p w14:paraId="492F8E80" w14:textId="77777777" w:rsidR="009D4B52" w:rsidRPr="00BC7E3A" w:rsidRDefault="009D4B52" w:rsidP="00BC7E3A">
      <w:pPr>
        <w:spacing w:line="480" w:lineRule="auto"/>
        <w:rPr>
          <w:b/>
          <w:i/>
        </w:rPr>
      </w:pPr>
    </w:p>
    <w:p w14:paraId="407A9C64" w14:textId="77777777" w:rsidR="009D4B52" w:rsidRPr="00BC7E3A" w:rsidRDefault="009D4B52" w:rsidP="00BC7E3A">
      <w:pPr>
        <w:spacing w:line="480" w:lineRule="auto"/>
        <w:rPr>
          <w:b/>
          <w:i/>
        </w:rPr>
      </w:pPr>
    </w:p>
    <w:p w14:paraId="3ACE84A4" w14:textId="77777777" w:rsidR="009D4B52" w:rsidRPr="00BC7E3A" w:rsidRDefault="009D4B52" w:rsidP="00BC7E3A">
      <w:pPr>
        <w:spacing w:line="480" w:lineRule="auto"/>
        <w:rPr>
          <w:b/>
          <w:i/>
        </w:rPr>
      </w:pPr>
    </w:p>
    <w:p w14:paraId="36DB3D41" w14:textId="77777777" w:rsidR="00BC7E3A" w:rsidRDefault="00BC7E3A" w:rsidP="00BC7E3A">
      <w:pPr>
        <w:spacing w:line="480" w:lineRule="auto"/>
        <w:rPr>
          <w:b/>
          <w:i/>
        </w:rPr>
      </w:pPr>
    </w:p>
    <w:p w14:paraId="13C9B72A" w14:textId="77777777" w:rsidR="00BC7E3A" w:rsidRDefault="00BC7E3A" w:rsidP="00BC7E3A">
      <w:pPr>
        <w:spacing w:line="480" w:lineRule="auto"/>
        <w:rPr>
          <w:b/>
          <w:i/>
        </w:rPr>
      </w:pPr>
    </w:p>
    <w:p w14:paraId="19D930F8" w14:textId="3C8483D9" w:rsidR="009D4B52" w:rsidRPr="00BC7E3A" w:rsidRDefault="009D4B52" w:rsidP="00BC7E3A">
      <w:pPr>
        <w:spacing w:line="480" w:lineRule="auto"/>
        <w:rPr>
          <w:b/>
          <w:i/>
        </w:rPr>
      </w:pPr>
      <w:r w:rsidRPr="00BC7E3A">
        <w:rPr>
          <w:b/>
          <w:i/>
        </w:rPr>
        <w:t>Anxiety About Statistics Measuring Instrument Trial</w:t>
      </w:r>
    </w:p>
    <w:tbl>
      <w:tblPr>
        <w:tblW w:w="6718" w:type="dxa"/>
        <w:tblInd w:w="324" w:type="dxa"/>
        <w:tblBorders>
          <w:top w:val="single" w:sz="8" w:space="0" w:color="FFFFFF"/>
          <w:left w:val="single" w:sz="8" w:space="0" w:color="FFFFFF"/>
          <w:bottom w:val="single" w:sz="8" w:space="0" w:color="FFFFFF"/>
          <w:right w:val="single" w:sz="8" w:space="0" w:color="FFFFFF"/>
          <w:insideH w:val="single" w:sz="4" w:space="0" w:color="auto"/>
          <w:insideV w:val="single" w:sz="8" w:space="0" w:color="FFFFFF"/>
        </w:tblBorders>
        <w:shd w:val="clear" w:color="auto" w:fill="FFFFFF"/>
        <w:tblLayout w:type="fixed"/>
        <w:tblCellMar>
          <w:left w:w="0" w:type="dxa"/>
          <w:right w:w="0" w:type="dxa"/>
        </w:tblCellMar>
        <w:tblLook w:val="04A0" w:firstRow="1" w:lastRow="0" w:firstColumn="1" w:lastColumn="0" w:noHBand="0" w:noVBand="1"/>
      </w:tblPr>
      <w:tblGrid>
        <w:gridCol w:w="3359"/>
        <w:gridCol w:w="3359"/>
      </w:tblGrid>
      <w:tr w:rsidR="009D4B52" w:rsidRPr="00BC7E3A" w14:paraId="15F3A4D5" w14:textId="77777777" w:rsidTr="00B96804">
        <w:trPr>
          <w:trHeight w:val="228"/>
        </w:trPr>
        <w:tc>
          <w:tcPr>
            <w:tcW w:w="3359" w:type="dxa"/>
            <w:tcBorders>
              <w:top w:val="single" w:sz="4" w:space="0" w:color="000000"/>
              <w:bottom w:val="single" w:sz="4" w:space="0" w:color="000000"/>
            </w:tcBorders>
            <w:shd w:val="clear" w:color="auto" w:fill="FFFFFF"/>
            <w:tcMar>
              <w:top w:w="72" w:type="dxa"/>
              <w:left w:w="144" w:type="dxa"/>
              <w:bottom w:w="72" w:type="dxa"/>
              <w:right w:w="144" w:type="dxa"/>
            </w:tcMar>
            <w:hideMark/>
          </w:tcPr>
          <w:p w14:paraId="3C3864A6" w14:textId="77777777" w:rsidR="009D4B52" w:rsidRPr="00BC7E3A" w:rsidRDefault="009D4B52" w:rsidP="00BC7E3A">
            <w:pPr>
              <w:spacing w:line="480" w:lineRule="auto"/>
              <w:rPr>
                <w:color w:val="000000"/>
              </w:rPr>
            </w:pPr>
            <w:r w:rsidRPr="00BC7E3A">
              <w:rPr>
                <w:b/>
                <w:bCs/>
                <w:color w:val="000000"/>
                <w:kern w:val="24"/>
              </w:rPr>
              <w:t>ASPECT</w:t>
            </w:r>
          </w:p>
        </w:tc>
        <w:tc>
          <w:tcPr>
            <w:tcW w:w="3359" w:type="dxa"/>
            <w:tcBorders>
              <w:top w:val="single" w:sz="4" w:space="0" w:color="000000"/>
              <w:bottom w:val="single" w:sz="4" w:space="0" w:color="000000"/>
            </w:tcBorders>
            <w:shd w:val="clear" w:color="auto" w:fill="FFFFFF"/>
            <w:tcMar>
              <w:top w:w="72" w:type="dxa"/>
              <w:left w:w="144" w:type="dxa"/>
              <w:bottom w:w="72" w:type="dxa"/>
              <w:right w:w="144" w:type="dxa"/>
            </w:tcMar>
            <w:hideMark/>
          </w:tcPr>
          <w:p w14:paraId="5A7A03E1" w14:textId="0CF2D684" w:rsidR="009D4B52" w:rsidRPr="00BC7E3A" w:rsidRDefault="009D4B52" w:rsidP="00BC7E3A">
            <w:pPr>
              <w:spacing w:line="480" w:lineRule="auto"/>
              <w:rPr>
                <w:color w:val="000000"/>
              </w:rPr>
            </w:pPr>
            <w:r w:rsidRPr="00BC7E3A">
              <w:rPr>
                <w:b/>
                <w:bCs/>
                <w:color w:val="000000"/>
                <w:kern w:val="24"/>
              </w:rPr>
              <w:t>ALPHA CRONBACH (n= 125)</w:t>
            </w:r>
            <w:r w:rsidRPr="00BC7E3A">
              <w:rPr>
                <w:noProof/>
                <w:color w:val="000000"/>
              </w:rPr>
              <w:t xml:space="preserve"> </w:t>
            </w:r>
          </w:p>
        </w:tc>
      </w:tr>
      <w:tr w:rsidR="009D4B52" w:rsidRPr="00BC7E3A" w14:paraId="5CB77C5A" w14:textId="77777777" w:rsidTr="00B96804">
        <w:trPr>
          <w:trHeight w:val="277"/>
        </w:trPr>
        <w:tc>
          <w:tcPr>
            <w:tcW w:w="3359" w:type="dxa"/>
            <w:tcBorders>
              <w:top w:val="single" w:sz="4" w:space="0" w:color="000000"/>
              <w:left w:val="nil"/>
              <w:bottom w:val="nil"/>
              <w:right w:val="nil"/>
            </w:tcBorders>
            <w:shd w:val="clear" w:color="auto" w:fill="FFFFFF"/>
            <w:tcMar>
              <w:top w:w="72" w:type="dxa"/>
              <w:left w:w="144" w:type="dxa"/>
              <w:bottom w:w="72" w:type="dxa"/>
              <w:right w:w="144" w:type="dxa"/>
            </w:tcMar>
            <w:hideMark/>
          </w:tcPr>
          <w:p w14:paraId="3F074DE7" w14:textId="77777777" w:rsidR="009D4B52" w:rsidRPr="00BC7E3A" w:rsidRDefault="009D4B52" w:rsidP="00BC7E3A">
            <w:pPr>
              <w:spacing w:line="480" w:lineRule="auto"/>
              <w:rPr>
                <w:i/>
                <w:color w:val="000000"/>
              </w:rPr>
            </w:pPr>
            <w:r w:rsidRPr="00BC7E3A">
              <w:rPr>
                <w:i/>
                <w:color w:val="000000"/>
              </w:rPr>
              <w:t>Anxiety Factor</w:t>
            </w:r>
          </w:p>
        </w:tc>
        <w:tc>
          <w:tcPr>
            <w:tcW w:w="3359" w:type="dxa"/>
            <w:tcBorders>
              <w:top w:val="single" w:sz="4" w:space="0" w:color="000000"/>
              <w:left w:val="nil"/>
              <w:bottom w:val="nil"/>
              <w:right w:val="nil"/>
            </w:tcBorders>
            <w:shd w:val="clear" w:color="auto" w:fill="FFFFFF"/>
            <w:tcMar>
              <w:top w:w="72" w:type="dxa"/>
              <w:left w:w="144" w:type="dxa"/>
              <w:bottom w:w="72" w:type="dxa"/>
              <w:right w:w="144" w:type="dxa"/>
            </w:tcMar>
            <w:hideMark/>
          </w:tcPr>
          <w:p w14:paraId="16447E8C" w14:textId="77777777" w:rsidR="009D4B52" w:rsidRPr="00BC7E3A" w:rsidRDefault="009D4B52" w:rsidP="00BC7E3A">
            <w:pPr>
              <w:spacing w:line="480" w:lineRule="auto"/>
              <w:rPr>
                <w:color w:val="000000"/>
              </w:rPr>
            </w:pPr>
            <w:r w:rsidRPr="00BC7E3A">
              <w:rPr>
                <w:color w:val="000000"/>
              </w:rPr>
              <w:t>0.882</w:t>
            </w:r>
          </w:p>
        </w:tc>
      </w:tr>
      <w:tr w:rsidR="009D4B52" w:rsidRPr="00BC7E3A" w14:paraId="446D36FA" w14:textId="77777777" w:rsidTr="00B96804">
        <w:trPr>
          <w:trHeight w:val="297"/>
        </w:trPr>
        <w:tc>
          <w:tcPr>
            <w:tcW w:w="3359" w:type="dxa"/>
            <w:tcBorders>
              <w:top w:val="nil"/>
              <w:left w:val="nil"/>
              <w:bottom w:val="nil"/>
              <w:right w:val="nil"/>
            </w:tcBorders>
            <w:shd w:val="clear" w:color="auto" w:fill="FFFFFF"/>
            <w:tcMar>
              <w:top w:w="72" w:type="dxa"/>
              <w:left w:w="144" w:type="dxa"/>
              <w:bottom w:w="72" w:type="dxa"/>
              <w:right w:w="144" w:type="dxa"/>
            </w:tcMar>
            <w:hideMark/>
          </w:tcPr>
          <w:p w14:paraId="062A6B14" w14:textId="77777777" w:rsidR="009D4B52" w:rsidRPr="00BC7E3A" w:rsidRDefault="009D4B52" w:rsidP="00BC7E3A">
            <w:pPr>
              <w:spacing w:line="480" w:lineRule="auto"/>
              <w:rPr>
                <w:i/>
                <w:color w:val="000000"/>
              </w:rPr>
            </w:pPr>
            <w:r w:rsidRPr="00BC7E3A">
              <w:rPr>
                <w:i/>
                <w:color w:val="000000"/>
              </w:rPr>
              <w:t>Fearfull Behaviour Factor</w:t>
            </w:r>
          </w:p>
        </w:tc>
        <w:tc>
          <w:tcPr>
            <w:tcW w:w="3359" w:type="dxa"/>
            <w:tcBorders>
              <w:top w:val="nil"/>
              <w:left w:val="nil"/>
              <w:bottom w:val="nil"/>
              <w:right w:val="nil"/>
            </w:tcBorders>
            <w:shd w:val="clear" w:color="auto" w:fill="FFFFFF"/>
            <w:tcMar>
              <w:top w:w="72" w:type="dxa"/>
              <w:left w:w="144" w:type="dxa"/>
              <w:bottom w:w="72" w:type="dxa"/>
              <w:right w:w="144" w:type="dxa"/>
            </w:tcMar>
            <w:hideMark/>
          </w:tcPr>
          <w:p w14:paraId="245AA4B3" w14:textId="77777777" w:rsidR="009D4B52" w:rsidRPr="00BC7E3A" w:rsidRDefault="009D4B52" w:rsidP="00BC7E3A">
            <w:pPr>
              <w:spacing w:line="480" w:lineRule="auto"/>
              <w:rPr>
                <w:color w:val="000000"/>
              </w:rPr>
            </w:pPr>
            <w:r w:rsidRPr="00BC7E3A">
              <w:rPr>
                <w:color w:val="000000"/>
              </w:rPr>
              <w:t>0.825</w:t>
            </w:r>
          </w:p>
        </w:tc>
      </w:tr>
      <w:tr w:rsidR="009D4B52" w:rsidRPr="00BC7E3A" w14:paraId="329D952C" w14:textId="77777777" w:rsidTr="00B96804">
        <w:trPr>
          <w:trHeight w:val="240"/>
        </w:trPr>
        <w:tc>
          <w:tcPr>
            <w:tcW w:w="3359" w:type="dxa"/>
            <w:tcBorders>
              <w:top w:val="nil"/>
              <w:left w:val="nil"/>
              <w:bottom w:val="nil"/>
              <w:right w:val="nil"/>
            </w:tcBorders>
            <w:shd w:val="clear" w:color="auto" w:fill="FFFFFF"/>
            <w:tcMar>
              <w:top w:w="72" w:type="dxa"/>
              <w:left w:w="144" w:type="dxa"/>
              <w:bottom w:w="72" w:type="dxa"/>
              <w:right w:w="144" w:type="dxa"/>
            </w:tcMar>
            <w:hideMark/>
          </w:tcPr>
          <w:p w14:paraId="2CE2E765" w14:textId="77777777" w:rsidR="009D4B52" w:rsidRPr="00BC7E3A" w:rsidRDefault="009D4B52" w:rsidP="00BC7E3A">
            <w:pPr>
              <w:spacing w:line="480" w:lineRule="auto"/>
              <w:rPr>
                <w:i/>
                <w:color w:val="000000"/>
              </w:rPr>
            </w:pPr>
            <w:r w:rsidRPr="00BC7E3A">
              <w:rPr>
                <w:i/>
                <w:color w:val="000000"/>
              </w:rPr>
              <w:t>Attitude Factor</w:t>
            </w:r>
          </w:p>
        </w:tc>
        <w:tc>
          <w:tcPr>
            <w:tcW w:w="3359" w:type="dxa"/>
            <w:tcBorders>
              <w:top w:val="nil"/>
              <w:left w:val="nil"/>
              <w:bottom w:val="nil"/>
              <w:right w:val="nil"/>
            </w:tcBorders>
            <w:shd w:val="clear" w:color="auto" w:fill="FFFFFF"/>
            <w:tcMar>
              <w:top w:w="72" w:type="dxa"/>
              <w:left w:w="144" w:type="dxa"/>
              <w:bottom w:w="72" w:type="dxa"/>
              <w:right w:w="144" w:type="dxa"/>
            </w:tcMar>
            <w:hideMark/>
          </w:tcPr>
          <w:p w14:paraId="17D3C79D" w14:textId="77777777" w:rsidR="009D4B52" w:rsidRPr="00BC7E3A" w:rsidRDefault="009D4B52" w:rsidP="00BC7E3A">
            <w:pPr>
              <w:spacing w:line="480" w:lineRule="auto"/>
              <w:rPr>
                <w:color w:val="000000"/>
              </w:rPr>
            </w:pPr>
            <w:r w:rsidRPr="00BC7E3A">
              <w:rPr>
                <w:color w:val="000000"/>
              </w:rPr>
              <w:t>0.784</w:t>
            </w:r>
          </w:p>
        </w:tc>
      </w:tr>
      <w:tr w:rsidR="009D4B52" w:rsidRPr="00BC7E3A" w14:paraId="43D5A989" w14:textId="77777777" w:rsidTr="00B96804">
        <w:trPr>
          <w:trHeight w:val="297"/>
        </w:trPr>
        <w:tc>
          <w:tcPr>
            <w:tcW w:w="3359" w:type="dxa"/>
            <w:tcBorders>
              <w:top w:val="nil"/>
              <w:left w:val="nil"/>
              <w:bottom w:val="nil"/>
              <w:right w:val="nil"/>
            </w:tcBorders>
            <w:shd w:val="clear" w:color="auto" w:fill="FFFFFF"/>
            <w:tcMar>
              <w:top w:w="72" w:type="dxa"/>
              <w:left w:w="144" w:type="dxa"/>
              <w:bottom w:w="72" w:type="dxa"/>
              <w:right w:w="144" w:type="dxa"/>
            </w:tcMar>
            <w:hideMark/>
          </w:tcPr>
          <w:p w14:paraId="6270893B" w14:textId="77777777" w:rsidR="009D4B52" w:rsidRPr="00BC7E3A" w:rsidRDefault="009D4B52" w:rsidP="00BC7E3A">
            <w:pPr>
              <w:spacing w:line="480" w:lineRule="auto"/>
              <w:rPr>
                <w:i/>
                <w:color w:val="000000"/>
              </w:rPr>
            </w:pPr>
            <w:r w:rsidRPr="00BC7E3A">
              <w:rPr>
                <w:i/>
                <w:color w:val="000000"/>
              </w:rPr>
              <w:t>Expectation Factor</w:t>
            </w:r>
          </w:p>
        </w:tc>
        <w:tc>
          <w:tcPr>
            <w:tcW w:w="3359" w:type="dxa"/>
            <w:tcBorders>
              <w:top w:val="nil"/>
              <w:left w:val="nil"/>
              <w:bottom w:val="nil"/>
              <w:right w:val="nil"/>
            </w:tcBorders>
            <w:shd w:val="clear" w:color="auto" w:fill="FFFFFF"/>
            <w:tcMar>
              <w:top w:w="72" w:type="dxa"/>
              <w:left w:w="144" w:type="dxa"/>
              <w:bottom w:w="72" w:type="dxa"/>
              <w:right w:w="144" w:type="dxa"/>
            </w:tcMar>
            <w:hideMark/>
          </w:tcPr>
          <w:p w14:paraId="124D8AE2" w14:textId="77777777" w:rsidR="009D4B52" w:rsidRPr="00BC7E3A" w:rsidRDefault="009D4B52" w:rsidP="00BC7E3A">
            <w:pPr>
              <w:spacing w:line="480" w:lineRule="auto"/>
              <w:rPr>
                <w:color w:val="000000"/>
              </w:rPr>
            </w:pPr>
            <w:r w:rsidRPr="00BC7E3A">
              <w:rPr>
                <w:color w:val="000000"/>
              </w:rPr>
              <w:t>0.723</w:t>
            </w:r>
          </w:p>
        </w:tc>
      </w:tr>
      <w:tr w:rsidR="009D4B52" w:rsidRPr="00BC7E3A" w14:paraId="56AF6265" w14:textId="77777777" w:rsidTr="00B96804">
        <w:trPr>
          <w:trHeight w:val="297"/>
        </w:trPr>
        <w:tc>
          <w:tcPr>
            <w:tcW w:w="3359" w:type="dxa"/>
            <w:tcBorders>
              <w:top w:val="nil"/>
              <w:left w:val="nil"/>
              <w:bottom w:val="nil"/>
              <w:right w:val="nil"/>
            </w:tcBorders>
            <w:shd w:val="clear" w:color="auto" w:fill="FFFFFF"/>
            <w:tcMar>
              <w:top w:w="72" w:type="dxa"/>
              <w:left w:w="144" w:type="dxa"/>
              <w:bottom w:w="72" w:type="dxa"/>
              <w:right w:w="144" w:type="dxa"/>
            </w:tcMar>
            <w:hideMark/>
          </w:tcPr>
          <w:p w14:paraId="76D5D7C4" w14:textId="77777777" w:rsidR="009D4B52" w:rsidRPr="00BC7E3A" w:rsidRDefault="009D4B52" w:rsidP="00BC7E3A">
            <w:pPr>
              <w:spacing w:line="480" w:lineRule="auto"/>
              <w:rPr>
                <w:i/>
                <w:color w:val="000000"/>
              </w:rPr>
            </w:pPr>
            <w:r w:rsidRPr="00BC7E3A">
              <w:rPr>
                <w:i/>
                <w:color w:val="000000"/>
              </w:rPr>
              <w:t>History &amp; Self-Concept Factor</w:t>
            </w:r>
          </w:p>
        </w:tc>
        <w:tc>
          <w:tcPr>
            <w:tcW w:w="3359" w:type="dxa"/>
            <w:tcBorders>
              <w:top w:val="nil"/>
              <w:left w:val="nil"/>
              <w:bottom w:val="nil"/>
              <w:right w:val="nil"/>
            </w:tcBorders>
            <w:shd w:val="clear" w:color="auto" w:fill="FFFFFF"/>
            <w:tcMar>
              <w:top w:w="72" w:type="dxa"/>
              <w:left w:w="144" w:type="dxa"/>
              <w:bottom w:w="72" w:type="dxa"/>
              <w:right w:w="144" w:type="dxa"/>
            </w:tcMar>
            <w:hideMark/>
          </w:tcPr>
          <w:p w14:paraId="04C362BB" w14:textId="77777777" w:rsidR="009D4B52" w:rsidRPr="00BC7E3A" w:rsidRDefault="009D4B52" w:rsidP="00BC7E3A">
            <w:pPr>
              <w:spacing w:line="480" w:lineRule="auto"/>
              <w:rPr>
                <w:color w:val="000000"/>
              </w:rPr>
            </w:pPr>
            <w:r w:rsidRPr="00BC7E3A">
              <w:rPr>
                <w:color w:val="000000"/>
              </w:rPr>
              <w:t>0.862</w:t>
            </w:r>
          </w:p>
        </w:tc>
      </w:tr>
      <w:tr w:rsidR="009D4B52" w:rsidRPr="00BC7E3A" w14:paraId="3FED8D34" w14:textId="77777777" w:rsidTr="00B96804">
        <w:trPr>
          <w:trHeight w:val="130"/>
        </w:trPr>
        <w:tc>
          <w:tcPr>
            <w:tcW w:w="3359" w:type="dxa"/>
            <w:tcBorders>
              <w:top w:val="nil"/>
              <w:left w:val="nil"/>
              <w:bottom w:val="single" w:sz="4" w:space="0" w:color="000000"/>
              <w:right w:val="nil"/>
            </w:tcBorders>
            <w:shd w:val="clear" w:color="auto" w:fill="FFFFFF"/>
            <w:tcMar>
              <w:top w:w="72" w:type="dxa"/>
              <w:left w:w="144" w:type="dxa"/>
              <w:bottom w:w="72" w:type="dxa"/>
              <w:right w:w="144" w:type="dxa"/>
            </w:tcMar>
            <w:hideMark/>
          </w:tcPr>
          <w:p w14:paraId="215E9AF4" w14:textId="77777777" w:rsidR="009D4B52" w:rsidRPr="00BC7E3A" w:rsidRDefault="009D4B52" w:rsidP="00BC7E3A">
            <w:pPr>
              <w:spacing w:line="480" w:lineRule="auto"/>
              <w:jc w:val="both"/>
              <w:rPr>
                <w:rFonts w:eastAsia="Calibri"/>
                <w:i/>
                <w:color w:val="000000"/>
              </w:rPr>
            </w:pPr>
            <w:r w:rsidRPr="00BC7E3A">
              <w:rPr>
                <w:i/>
                <w:color w:val="000000"/>
              </w:rPr>
              <w:t>Performance Factor</w:t>
            </w:r>
          </w:p>
        </w:tc>
        <w:tc>
          <w:tcPr>
            <w:tcW w:w="3359" w:type="dxa"/>
            <w:tcBorders>
              <w:top w:val="nil"/>
              <w:left w:val="nil"/>
              <w:bottom w:val="single" w:sz="4" w:space="0" w:color="000000"/>
              <w:right w:val="nil"/>
            </w:tcBorders>
            <w:shd w:val="clear" w:color="auto" w:fill="FFFFFF"/>
            <w:tcMar>
              <w:top w:w="72" w:type="dxa"/>
              <w:left w:w="144" w:type="dxa"/>
              <w:bottom w:w="72" w:type="dxa"/>
              <w:right w:w="144" w:type="dxa"/>
            </w:tcMar>
            <w:hideMark/>
          </w:tcPr>
          <w:p w14:paraId="456B4973" w14:textId="77777777" w:rsidR="009D4B52" w:rsidRPr="00BC7E3A" w:rsidRDefault="009D4B52" w:rsidP="00BC7E3A">
            <w:pPr>
              <w:spacing w:line="480" w:lineRule="auto"/>
              <w:rPr>
                <w:color w:val="000000"/>
              </w:rPr>
            </w:pPr>
            <w:r w:rsidRPr="00BC7E3A">
              <w:rPr>
                <w:color w:val="000000"/>
              </w:rPr>
              <w:t>0.870</w:t>
            </w:r>
          </w:p>
        </w:tc>
      </w:tr>
    </w:tbl>
    <w:p w14:paraId="2FF1F2D6" w14:textId="7839A3D3" w:rsidR="009D4B52" w:rsidRDefault="009D4B52" w:rsidP="00BC7E3A">
      <w:pPr>
        <w:widowControl w:val="0"/>
        <w:autoSpaceDE w:val="0"/>
        <w:autoSpaceDN w:val="0"/>
        <w:adjustRightInd w:val="0"/>
        <w:spacing w:before="7" w:line="480" w:lineRule="auto"/>
        <w:ind w:right="674"/>
        <w:rPr>
          <w:i/>
          <w:color w:val="000000"/>
          <w:spacing w:val="-2"/>
        </w:rPr>
      </w:pPr>
      <w:r w:rsidRPr="00BC7E3A">
        <w:rPr>
          <w:color w:val="000000"/>
          <w:spacing w:val="-2"/>
        </w:rPr>
        <w:t>Table 2</w:t>
      </w:r>
      <w:r w:rsidRPr="00BC7E3A">
        <w:rPr>
          <w:color w:val="000000"/>
          <w:spacing w:val="-2"/>
        </w:rPr>
        <w:t xml:space="preserve">, </w:t>
      </w:r>
      <w:r w:rsidRPr="00BC7E3A">
        <w:rPr>
          <w:i/>
          <w:color w:val="000000"/>
          <w:spacing w:val="-2"/>
        </w:rPr>
        <w:t>Result of SAM Measuring Instrument’s Reliability</w:t>
      </w:r>
    </w:p>
    <w:p w14:paraId="551C006C" w14:textId="77777777" w:rsidR="00BC7E3A" w:rsidRDefault="00BC7E3A" w:rsidP="00BC7E3A">
      <w:pPr>
        <w:widowControl w:val="0"/>
        <w:autoSpaceDE w:val="0"/>
        <w:autoSpaceDN w:val="0"/>
        <w:adjustRightInd w:val="0"/>
        <w:spacing w:before="7" w:line="480" w:lineRule="auto"/>
        <w:ind w:right="674"/>
        <w:rPr>
          <w:i/>
          <w:color w:val="000000"/>
          <w:spacing w:val="-2"/>
        </w:rPr>
      </w:pPr>
    </w:p>
    <w:p w14:paraId="2E490075" w14:textId="77777777" w:rsidR="00BC7E3A" w:rsidRPr="00BC7E3A" w:rsidRDefault="00BC7E3A" w:rsidP="00BC7E3A">
      <w:pPr>
        <w:widowControl w:val="0"/>
        <w:autoSpaceDE w:val="0"/>
        <w:autoSpaceDN w:val="0"/>
        <w:adjustRightInd w:val="0"/>
        <w:spacing w:before="7" w:line="480" w:lineRule="auto"/>
        <w:ind w:right="674"/>
        <w:rPr>
          <w:color w:val="000000"/>
          <w:spacing w:val="-2"/>
        </w:rPr>
      </w:pPr>
    </w:p>
    <w:p w14:paraId="75C4739D" w14:textId="27B53D27" w:rsidR="009D4B52" w:rsidRPr="00BC7E3A" w:rsidRDefault="009D4B52" w:rsidP="00BC7E3A">
      <w:pPr>
        <w:widowControl w:val="0"/>
        <w:autoSpaceDE w:val="0"/>
        <w:autoSpaceDN w:val="0"/>
        <w:adjustRightInd w:val="0"/>
        <w:spacing w:before="7" w:line="480" w:lineRule="auto"/>
        <w:ind w:right="674"/>
        <w:rPr>
          <w:color w:val="000000"/>
          <w:spacing w:val="-2"/>
        </w:rPr>
      </w:pPr>
      <w:r w:rsidRPr="00BC7E3A">
        <w:rPr>
          <w:noProof/>
          <w:color w:val="000000"/>
        </w:rPr>
        <mc:AlternateContent>
          <mc:Choice Requires="wpg">
            <w:drawing>
              <wp:inline distT="0" distB="0" distL="0" distR="0" wp14:anchorId="6EF7CAE5" wp14:editId="332FA934">
                <wp:extent cx="4849495" cy="3378200"/>
                <wp:effectExtent l="0" t="0" r="27305" b="25400"/>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9495" cy="3378200"/>
                          <a:chOff x="20574" y="19050"/>
                          <a:chExt cx="67818" cy="43434"/>
                        </a:xfrm>
                      </wpg:grpSpPr>
                      <wps:wsp>
                        <wps:cNvPr id="34" name="Oval 6"/>
                        <wps:cNvSpPr>
                          <a:spLocks noChangeArrowheads="1"/>
                        </wps:cNvSpPr>
                        <wps:spPr bwMode="auto">
                          <a:xfrm>
                            <a:off x="72390" y="35814"/>
                            <a:ext cx="16002" cy="9906"/>
                          </a:xfrm>
                          <a:prstGeom prst="ellipse">
                            <a:avLst/>
                          </a:prstGeom>
                          <a:solidFill>
                            <a:srgbClr val="4F81BD"/>
                          </a:solidFill>
                          <a:ln w="25400">
                            <a:solidFill>
                              <a:srgbClr val="243F60"/>
                            </a:solidFill>
                            <a:round/>
                            <a:headEnd/>
                            <a:tailEnd/>
                          </a:ln>
                        </wps:spPr>
                        <wps:txbx>
                          <w:txbxContent>
                            <w:p w14:paraId="6865634C"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SA</w:t>
                              </w:r>
                              <w:r>
                                <w:rPr>
                                  <w:rFonts w:ascii="Calibri" w:hAnsi="Calibri"/>
                                  <w:b/>
                                  <w:bCs/>
                                  <w:color w:val="FFFFFF"/>
                                  <w:kern w:val="24"/>
                                  <w:sz w:val="22"/>
                                  <w:szCs w:val="22"/>
                                  <w:lang w:val="en-US"/>
                                </w:rPr>
                                <w:t>M</w:t>
                              </w:r>
                            </w:p>
                          </w:txbxContent>
                        </wps:txbx>
                        <wps:bodyPr rot="0" vert="horz" wrap="square" lIns="91440" tIns="45720" rIns="91440" bIns="45720" anchor="ctr" anchorCtr="0" upright="1">
                          <a:noAutofit/>
                        </wps:bodyPr>
                      </wps:wsp>
                      <wps:wsp>
                        <wps:cNvPr id="35" name="Rectangle 7"/>
                        <wps:cNvSpPr>
                          <a:spLocks noChangeArrowheads="1"/>
                        </wps:cNvSpPr>
                        <wps:spPr bwMode="auto">
                          <a:xfrm>
                            <a:off x="29718" y="19050"/>
                            <a:ext cx="17526" cy="5334"/>
                          </a:xfrm>
                          <a:prstGeom prst="rect">
                            <a:avLst/>
                          </a:prstGeom>
                          <a:solidFill>
                            <a:srgbClr val="4F81BD"/>
                          </a:solidFill>
                          <a:ln w="25400">
                            <a:solidFill>
                              <a:srgbClr val="243F60"/>
                            </a:solidFill>
                            <a:miter lim="800000"/>
                            <a:headEnd/>
                            <a:tailEnd/>
                          </a:ln>
                        </wps:spPr>
                        <wps:txbx>
                          <w:txbxContent>
                            <w:p w14:paraId="149F4DA1"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A</w:t>
                              </w:r>
                              <w:r>
                                <w:rPr>
                                  <w:rFonts w:ascii="Calibri" w:hAnsi="Calibri"/>
                                  <w:b/>
                                  <w:bCs/>
                                  <w:color w:val="FFFFFF"/>
                                  <w:kern w:val="24"/>
                                  <w:sz w:val="22"/>
                                  <w:szCs w:val="22"/>
                                  <w:lang w:val="en-US"/>
                                </w:rPr>
                                <w:t>NXIETY FACTOR</w:t>
                              </w:r>
                            </w:p>
                          </w:txbxContent>
                        </wps:txbx>
                        <wps:bodyPr rot="0" vert="horz" wrap="square" lIns="91440" tIns="45720" rIns="91440" bIns="45720" anchor="ctr" anchorCtr="0" upright="1">
                          <a:noAutofit/>
                        </wps:bodyPr>
                      </wps:wsp>
                      <wps:wsp>
                        <wps:cNvPr id="36" name="Rectangle 8"/>
                        <wps:cNvSpPr>
                          <a:spLocks noChangeArrowheads="1"/>
                        </wps:cNvSpPr>
                        <wps:spPr bwMode="auto">
                          <a:xfrm>
                            <a:off x="29718" y="26670"/>
                            <a:ext cx="17526" cy="5334"/>
                          </a:xfrm>
                          <a:prstGeom prst="rect">
                            <a:avLst/>
                          </a:prstGeom>
                          <a:solidFill>
                            <a:srgbClr val="4F81BD"/>
                          </a:solidFill>
                          <a:ln w="25400">
                            <a:solidFill>
                              <a:srgbClr val="243F60"/>
                            </a:solidFill>
                            <a:miter lim="800000"/>
                            <a:headEnd/>
                            <a:tailEnd/>
                          </a:ln>
                        </wps:spPr>
                        <wps:txbx>
                          <w:txbxContent>
                            <w:p w14:paraId="3E71C5FF" w14:textId="77777777" w:rsidR="009D4B52" w:rsidRDefault="009D4B52" w:rsidP="009D4B52">
                              <w:pPr>
                                <w:pStyle w:val="NormalWeb"/>
                                <w:spacing w:before="0" w:beforeAutospacing="0" w:after="0" w:afterAutospacing="0"/>
                                <w:jc w:val="center"/>
                                <w:rPr>
                                  <w:color w:val="FFFFFF"/>
                                  <w:sz w:val="22"/>
                                  <w:szCs w:val="22"/>
                                  <w:lang w:val="en-US"/>
                                </w:rPr>
                              </w:pPr>
                              <w:r w:rsidRPr="00297C67">
                                <w:rPr>
                                  <w:color w:val="FFFFFF"/>
                                  <w:sz w:val="22"/>
                                  <w:szCs w:val="22"/>
                                  <w:lang w:val="en-US"/>
                                </w:rPr>
                                <w:t>FEARFULL</w:t>
                              </w:r>
                            </w:p>
                            <w:p w14:paraId="2DC59D6E" w14:textId="77777777" w:rsidR="009D4B52" w:rsidRPr="00297C67" w:rsidRDefault="009D4B52" w:rsidP="009D4B52">
                              <w:pPr>
                                <w:pStyle w:val="NormalWeb"/>
                                <w:spacing w:before="0" w:beforeAutospacing="0" w:after="0" w:afterAutospacing="0"/>
                                <w:jc w:val="center"/>
                                <w:rPr>
                                  <w:color w:val="FFFFFF"/>
                                  <w:sz w:val="22"/>
                                  <w:szCs w:val="22"/>
                                  <w:lang w:val="en-US"/>
                                </w:rPr>
                              </w:pPr>
                              <w:r w:rsidRPr="00297C67">
                                <w:rPr>
                                  <w:color w:val="FFFFFF"/>
                                  <w:sz w:val="22"/>
                                  <w:szCs w:val="22"/>
                                  <w:lang w:val="en-US"/>
                                </w:rPr>
                                <w:t xml:space="preserve">BEHAVIOR </w:t>
                              </w:r>
                            </w:p>
                          </w:txbxContent>
                        </wps:txbx>
                        <wps:bodyPr rot="0" vert="horz" wrap="square" lIns="91440" tIns="45720" rIns="91440" bIns="45720" anchor="ctr" anchorCtr="0" upright="1">
                          <a:noAutofit/>
                        </wps:bodyPr>
                      </wps:wsp>
                      <wps:wsp>
                        <wps:cNvPr id="37" name="Rectangle 9"/>
                        <wps:cNvSpPr>
                          <a:spLocks noChangeArrowheads="1"/>
                        </wps:cNvSpPr>
                        <wps:spPr bwMode="auto">
                          <a:xfrm>
                            <a:off x="29718" y="34290"/>
                            <a:ext cx="17526" cy="5334"/>
                          </a:xfrm>
                          <a:prstGeom prst="rect">
                            <a:avLst/>
                          </a:prstGeom>
                          <a:solidFill>
                            <a:srgbClr val="4F81BD"/>
                          </a:solidFill>
                          <a:ln w="25400">
                            <a:solidFill>
                              <a:srgbClr val="243F60"/>
                            </a:solidFill>
                            <a:miter lim="800000"/>
                            <a:headEnd/>
                            <a:tailEnd/>
                          </a:ln>
                        </wps:spPr>
                        <wps:txbx>
                          <w:txbxContent>
                            <w:p w14:paraId="11355DFB"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ATTITUDE</w:t>
                              </w:r>
                            </w:p>
                          </w:txbxContent>
                        </wps:txbx>
                        <wps:bodyPr rot="0" vert="horz" wrap="square" lIns="91440" tIns="45720" rIns="91440" bIns="45720" anchor="ctr" anchorCtr="0" upright="1">
                          <a:noAutofit/>
                        </wps:bodyPr>
                      </wps:wsp>
                      <wps:wsp>
                        <wps:cNvPr id="38" name="Rectangle 10"/>
                        <wps:cNvSpPr>
                          <a:spLocks noChangeArrowheads="1"/>
                        </wps:cNvSpPr>
                        <wps:spPr bwMode="auto">
                          <a:xfrm>
                            <a:off x="29718" y="41910"/>
                            <a:ext cx="17526" cy="5334"/>
                          </a:xfrm>
                          <a:prstGeom prst="rect">
                            <a:avLst/>
                          </a:prstGeom>
                          <a:solidFill>
                            <a:srgbClr val="4F81BD"/>
                          </a:solidFill>
                          <a:ln w="25400">
                            <a:solidFill>
                              <a:srgbClr val="243F60"/>
                            </a:solidFill>
                            <a:miter lim="800000"/>
                            <a:headEnd/>
                            <a:tailEnd/>
                          </a:ln>
                        </wps:spPr>
                        <wps:txbx>
                          <w:txbxContent>
                            <w:p w14:paraId="47631191"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EXPECTATION</w:t>
                              </w:r>
                            </w:p>
                          </w:txbxContent>
                        </wps:txbx>
                        <wps:bodyPr rot="0" vert="horz" wrap="square" lIns="91440" tIns="45720" rIns="91440" bIns="45720" anchor="ctr" anchorCtr="0" upright="1">
                          <a:noAutofit/>
                        </wps:bodyPr>
                      </wps:wsp>
                      <wps:wsp>
                        <wps:cNvPr id="39" name="Rectangle 11"/>
                        <wps:cNvSpPr>
                          <a:spLocks noChangeArrowheads="1"/>
                        </wps:cNvSpPr>
                        <wps:spPr bwMode="auto">
                          <a:xfrm>
                            <a:off x="29718" y="49530"/>
                            <a:ext cx="17526" cy="5334"/>
                          </a:xfrm>
                          <a:prstGeom prst="rect">
                            <a:avLst/>
                          </a:prstGeom>
                          <a:solidFill>
                            <a:srgbClr val="4F81BD"/>
                          </a:solidFill>
                          <a:ln w="25400">
                            <a:solidFill>
                              <a:srgbClr val="243F60"/>
                            </a:solidFill>
                            <a:miter lim="800000"/>
                            <a:headEnd/>
                            <a:tailEnd/>
                          </a:ln>
                        </wps:spPr>
                        <wps:txbx>
                          <w:txbxContent>
                            <w:p w14:paraId="3EA5C809"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HISTORY &amp;SELF  CONCEPT</w:t>
                              </w:r>
                            </w:p>
                          </w:txbxContent>
                        </wps:txbx>
                        <wps:bodyPr rot="0" vert="horz" wrap="square" lIns="91440" tIns="45720" rIns="91440" bIns="45720" anchor="ctr" anchorCtr="0" upright="1">
                          <a:noAutofit/>
                        </wps:bodyPr>
                      </wps:wsp>
                      <wps:wsp>
                        <wps:cNvPr id="40" name="Rectangle 12"/>
                        <wps:cNvSpPr>
                          <a:spLocks noChangeArrowheads="1"/>
                        </wps:cNvSpPr>
                        <wps:spPr bwMode="auto">
                          <a:xfrm>
                            <a:off x="29718" y="57150"/>
                            <a:ext cx="17526" cy="5334"/>
                          </a:xfrm>
                          <a:prstGeom prst="rect">
                            <a:avLst/>
                          </a:prstGeom>
                          <a:solidFill>
                            <a:srgbClr val="4F81BD"/>
                          </a:solidFill>
                          <a:ln w="25400">
                            <a:solidFill>
                              <a:srgbClr val="243F60"/>
                            </a:solidFill>
                            <a:miter lim="800000"/>
                            <a:headEnd/>
                            <a:tailEnd/>
                          </a:ln>
                        </wps:spPr>
                        <wps:txbx>
                          <w:txbxContent>
                            <w:p w14:paraId="78F7CB5F"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PERFORMANCE</w:t>
                              </w:r>
                            </w:p>
                          </w:txbxContent>
                        </wps:txbx>
                        <wps:bodyPr rot="0" vert="horz" wrap="square" lIns="91440" tIns="45720" rIns="91440" bIns="45720" anchor="ctr" anchorCtr="0" upright="1">
                          <a:noAutofit/>
                        </wps:bodyPr>
                      </wps:wsp>
                      <wps:wsp>
                        <wps:cNvPr id="41" name="Straight Arrow Connector 13"/>
                        <wps:cNvCnPr>
                          <a:cxnSpLocks noChangeShapeType="1"/>
                        </wps:cNvCnPr>
                        <wps:spPr bwMode="auto">
                          <a:xfrm rot="10800000">
                            <a:off x="47244" y="21717"/>
                            <a:ext cx="25146" cy="1905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42" name="Straight Arrow Connector 14"/>
                        <wps:cNvCnPr>
                          <a:cxnSpLocks noChangeShapeType="1"/>
                        </wps:cNvCnPr>
                        <wps:spPr bwMode="auto">
                          <a:xfrm rot="10800000" flipV="1">
                            <a:off x="47244" y="40767"/>
                            <a:ext cx="25146" cy="1905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43" name="Straight Arrow Connector 15"/>
                        <wps:cNvCnPr>
                          <a:cxnSpLocks noChangeShapeType="1"/>
                        </wps:cNvCnPr>
                        <wps:spPr bwMode="auto">
                          <a:xfrm rot="10800000">
                            <a:off x="47244" y="29337"/>
                            <a:ext cx="25146" cy="1143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44" name="Straight Arrow Connector 16"/>
                        <wps:cNvCnPr>
                          <a:cxnSpLocks noChangeShapeType="1"/>
                        </wps:cNvCnPr>
                        <wps:spPr bwMode="auto">
                          <a:xfrm rot="10800000">
                            <a:off x="47244" y="36957"/>
                            <a:ext cx="25146" cy="38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45" name="Straight Arrow Connector 17"/>
                        <wps:cNvCnPr>
                          <a:cxnSpLocks noChangeShapeType="1"/>
                        </wps:cNvCnPr>
                        <wps:spPr bwMode="auto">
                          <a:xfrm rot="10800000" flipV="1">
                            <a:off x="47244" y="40767"/>
                            <a:ext cx="25146" cy="38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46" name="Straight Arrow Connector 18"/>
                        <wps:cNvCnPr>
                          <a:cxnSpLocks noChangeShapeType="1"/>
                        </wps:cNvCnPr>
                        <wps:spPr bwMode="auto">
                          <a:xfrm rot="10800000" flipV="1">
                            <a:off x="47244" y="40767"/>
                            <a:ext cx="25146" cy="1143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47" name="Rectangle 19"/>
                        <wps:cNvSpPr>
                          <a:spLocks noChangeArrowheads="1"/>
                        </wps:cNvSpPr>
                        <wps:spPr bwMode="auto">
                          <a:xfrm>
                            <a:off x="54864" y="22860"/>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541EE00"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5</w:t>
                              </w:r>
                            </w:p>
                          </w:txbxContent>
                        </wps:txbx>
                        <wps:bodyPr rot="0" vert="horz" wrap="square" lIns="91440" tIns="45720" rIns="91440" bIns="45720" anchor="ctr" anchorCtr="0" upright="1">
                          <a:noAutofit/>
                        </wps:bodyPr>
                      </wps:wsp>
                      <wps:wsp>
                        <wps:cNvPr id="48" name="Rectangle 20"/>
                        <wps:cNvSpPr>
                          <a:spLocks noChangeArrowheads="1"/>
                        </wps:cNvSpPr>
                        <wps:spPr bwMode="auto">
                          <a:xfrm>
                            <a:off x="54864" y="34290"/>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D5464D1"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3</w:t>
                              </w:r>
                            </w:p>
                          </w:txbxContent>
                        </wps:txbx>
                        <wps:bodyPr rot="0" vert="horz" wrap="square" lIns="91440" tIns="45720" rIns="91440" bIns="45720" anchor="ctr" anchorCtr="0" upright="1">
                          <a:noAutofit/>
                        </wps:bodyPr>
                      </wps:wsp>
                      <wps:wsp>
                        <wps:cNvPr id="49" name="Rectangle 21"/>
                        <wps:cNvSpPr>
                          <a:spLocks noChangeArrowheads="1"/>
                        </wps:cNvSpPr>
                        <wps:spPr bwMode="auto">
                          <a:xfrm>
                            <a:off x="54864" y="39624"/>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9AC9892"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4</w:t>
                              </w:r>
                            </w:p>
                          </w:txbxContent>
                        </wps:txbx>
                        <wps:bodyPr rot="0" vert="horz" wrap="square" lIns="91440" tIns="45720" rIns="91440" bIns="45720" anchor="ctr" anchorCtr="0" upright="1">
                          <a:noAutofit/>
                        </wps:bodyPr>
                      </wps:wsp>
                      <wps:wsp>
                        <wps:cNvPr id="50" name="Rectangle 22"/>
                        <wps:cNvSpPr>
                          <a:spLocks noChangeArrowheads="1"/>
                        </wps:cNvSpPr>
                        <wps:spPr bwMode="auto">
                          <a:xfrm>
                            <a:off x="54864" y="29718"/>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D65C912"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72</w:t>
                              </w:r>
                            </w:p>
                          </w:txbxContent>
                        </wps:txbx>
                        <wps:bodyPr rot="0" vert="horz" wrap="square" lIns="91440" tIns="45720" rIns="91440" bIns="45720" anchor="ctr" anchorCtr="0" upright="1">
                          <a:noAutofit/>
                        </wps:bodyPr>
                      </wps:wsp>
                      <wps:wsp>
                        <wps:cNvPr id="51" name="Rectangle 23"/>
                        <wps:cNvSpPr>
                          <a:spLocks noChangeArrowheads="1"/>
                        </wps:cNvSpPr>
                        <wps:spPr bwMode="auto">
                          <a:xfrm>
                            <a:off x="54864" y="47244"/>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4DF7B94"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81</w:t>
                              </w:r>
                            </w:p>
                          </w:txbxContent>
                        </wps:txbx>
                        <wps:bodyPr rot="0" vert="horz" wrap="square" lIns="91440" tIns="45720" rIns="91440" bIns="45720" anchor="ctr" anchorCtr="0" upright="1">
                          <a:noAutofit/>
                        </wps:bodyPr>
                      </wps:wsp>
                      <wps:wsp>
                        <wps:cNvPr id="52" name="Rectangle 24"/>
                        <wps:cNvSpPr>
                          <a:spLocks noChangeArrowheads="1"/>
                        </wps:cNvSpPr>
                        <wps:spPr bwMode="auto">
                          <a:xfrm>
                            <a:off x="54864" y="53340"/>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C948D8C" w14:textId="77777777" w:rsidR="009D4B52" w:rsidRPr="00DB5B4B" w:rsidRDefault="009D4B52" w:rsidP="009D4B52">
                              <w:pPr>
                                <w:pStyle w:val="NormalWeb"/>
                                <w:spacing w:before="0" w:beforeAutospacing="0" w:after="0" w:afterAutospacing="0"/>
                                <w:ind w:right="-146"/>
                                <w:jc w:val="center"/>
                                <w:rPr>
                                  <w:b/>
                                  <w:color w:val="4F81BD"/>
                                  <w:sz w:val="22"/>
                                  <w:szCs w:val="22"/>
                                  <w:lang w:val="en-US"/>
                                </w:rPr>
                              </w:pPr>
                              <w:r w:rsidRPr="00DB5B4B">
                                <w:rPr>
                                  <w:b/>
                                  <w:color w:val="4F81BD"/>
                                  <w:sz w:val="22"/>
                                  <w:szCs w:val="22"/>
                                  <w:lang w:val="en-US"/>
                                </w:rPr>
                                <w:t>-</w:t>
                              </w:r>
                              <w:r>
                                <w:rPr>
                                  <w:b/>
                                  <w:color w:val="4F81BD"/>
                                  <w:sz w:val="22"/>
                                  <w:szCs w:val="22"/>
                                  <w:lang w:val="en-US"/>
                                </w:rPr>
                                <w:t>0</w:t>
                              </w:r>
                              <w:r w:rsidRPr="00DB5B4B">
                                <w:rPr>
                                  <w:b/>
                                  <w:color w:val="4F81BD"/>
                                  <w:sz w:val="22"/>
                                  <w:szCs w:val="22"/>
                                  <w:lang w:val="en-US"/>
                                </w:rPr>
                                <w:t>.51</w:t>
                              </w:r>
                            </w:p>
                          </w:txbxContent>
                        </wps:txbx>
                        <wps:bodyPr rot="0" vert="horz" wrap="square" lIns="91440" tIns="45720" rIns="91440" bIns="45720" anchor="ctr" anchorCtr="0" upright="1">
                          <a:noAutofit/>
                        </wps:bodyPr>
                      </wps:wsp>
                      <wps:wsp>
                        <wps:cNvPr id="53" name="Rectangle 25"/>
                        <wps:cNvSpPr>
                          <a:spLocks noChangeArrowheads="1"/>
                        </wps:cNvSpPr>
                        <wps:spPr bwMode="auto">
                          <a:xfrm>
                            <a:off x="20574" y="1905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A06F0DA"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70</w:t>
                              </w:r>
                            </w:p>
                          </w:txbxContent>
                        </wps:txbx>
                        <wps:bodyPr rot="0" vert="horz" wrap="square" lIns="91440" tIns="45720" rIns="91440" bIns="45720" anchor="ctr" anchorCtr="0" upright="1">
                          <a:noAutofit/>
                        </wps:bodyPr>
                      </wps:wsp>
                      <wps:wsp>
                        <wps:cNvPr id="54" name="Straight Arrow Connector 26"/>
                        <wps:cNvCnPr>
                          <a:cxnSpLocks noChangeShapeType="1"/>
                        </wps:cNvCnPr>
                        <wps:spPr bwMode="auto">
                          <a:xfrm>
                            <a:off x="26670" y="2171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55" name="Rectangle 27"/>
                        <wps:cNvSpPr>
                          <a:spLocks noChangeArrowheads="1"/>
                        </wps:cNvSpPr>
                        <wps:spPr bwMode="auto">
                          <a:xfrm>
                            <a:off x="20574" y="2667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752AF7E"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49</w:t>
                              </w:r>
                            </w:p>
                          </w:txbxContent>
                        </wps:txbx>
                        <wps:bodyPr rot="0" vert="horz" wrap="square" lIns="91440" tIns="45720" rIns="91440" bIns="45720" anchor="ctr" anchorCtr="0" upright="1">
                          <a:noAutofit/>
                        </wps:bodyPr>
                      </wps:wsp>
                      <wps:wsp>
                        <wps:cNvPr id="56" name="Straight Arrow Connector 28"/>
                        <wps:cNvCnPr>
                          <a:cxnSpLocks noChangeShapeType="1"/>
                        </wps:cNvCnPr>
                        <wps:spPr bwMode="auto">
                          <a:xfrm>
                            <a:off x="26670" y="2933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57" name="Rectangle 29"/>
                        <wps:cNvSpPr>
                          <a:spLocks noChangeArrowheads="1"/>
                        </wps:cNvSpPr>
                        <wps:spPr bwMode="auto">
                          <a:xfrm>
                            <a:off x="20574" y="3429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7A233582"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0</w:t>
                              </w:r>
                            </w:p>
                          </w:txbxContent>
                        </wps:txbx>
                        <wps:bodyPr rot="0" vert="horz" wrap="square" lIns="91440" tIns="45720" rIns="91440" bIns="45720" anchor="ctr" anchorCtr="0" upright="1">
                          <a:noAutofit/>
                        </wps:bodyPr>
                      </wps:wsp>
                      <wps:wsp>
                        <wps:cNvPr id="58" name="Straight Arrow Connector 30"/>
                        <wps:cNvCnPr>
                          <a:cxnSpLocks noChangeShapeType="1"/>
                        </wps:cNvCnPr>
                        <wps:spPr bwMode="auto">
                          <a:xfrm>
                            <a:off x="26670" y="3695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59" name="Rectangle 31"/>
                        <wps:cNvSpPr>
                          <a:spLocks noChangeArrowheads="1"/>
                        </wps:cNvSpPr>
                        <wps:spPr bwMode="auto">
                          <a:xfrm>
                            <a:off x="20574" y="4191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3C8BA08"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w:t>
                              </w:r>
                              <w:r>
                                <w:rPr>
                                  <w:rFonts w:ascii="Calibri" w:hAnsi="Calibri"/>
                                  <w:b/>
                                  <w:bCs/>
                                  <w:color w:val="4F81BD"/>
                                  <w:kern w:val="24"/>
                                  <w:sz w:val="22"/>
                                  <w:szCs w:val="22"/>
                                  <w:lang w:val="en-US"/>
                                </w:rPr>
                                <w:t>1</w:t>
                              </w:r>
                            </w:p>
                          </w:txbxContent>
                        </wps:txbx>
                        <wps:bodyPr rot="0" vert="horz" wrap="square" lIns="91440" tIns="45720" rIns="91440" bIns="45720" anchor="ctr" anchorCtr="0" upright="1">
                          <a:noAutofit/>
                        </wps:bodyPr>
                      </wps:wsp>
                      <wps:wsp>
                        <wps:cNvPr id="60" name="Straight Arrow Connector 32"/>
                        <wps:cNvCnPr>
                          <a:cxnSpLocks noChangeShapeType="1"/>
                        </wps:cNvCnPr>
                        <wps:spPr bwMode="auto">
                          <a:xfrm>
                            <a:off x="26670" y="4457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61" name="Rectangle 33"/>
                        <wps:cNvSpPr>
                          <a:spLocks noChangeArrowheads="1"/>
                        </wps:cNvSpPr>
                        <wps:spPr bwMode="auto">
                          <a:xfrm>
                            <a:off x="20574" y="4953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6959DD9"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24</w:t>
                              </w:r>
                            </w:p>
                          </w:txbxContent>
                        </wps:txbx>
                        <wps:bodyPr rot="0" vert="horz" wrap="square" lIns="91440" tIns="45720" rIns="91440" bIns="45720" anchor="ctr" anchorCtr="0" upright="1">
                          <a:noAutofit/>
                        </wps:bodyPr>
                      </wps:wsp>
                      <wps:wsp>
                        <wps:cNvPr id="62" name="Straight Arrow Connector 34"/>
                        <wps:cNvCnPr>
                          <a:cxnSpLocks noChangeShapeType="1"/>
                        </wps:cNvCnPr>
                        <wps:spPr bwMode="auto">
                          <a:xfrm>
                            <a:off x="26670" y="5219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63" name="Rectangle 35"/>
                        <wps:cNvSpPr>
                          <a:spLocks noChangeArrowheads="1"/>
                        </wps:cNvSpPr>
                        <wps:spPr bwMode="auto">
                          <a:xfrm>
                            <a:off x="20574" y="5715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24D5589D" w14:textId="77777777" w:rsidR="009D4B52" w:rsidRPr="00DB5B4B" w:rsidRDefault="009D4B52" w:rsidP="009D4B52">
                              <w:pPr>
                                <w:pStyle w:val="NormalWeb"/>
                                <w:spacing w:before="0" w:beforeAutospacing="0" w:after="0" w:afterAutospacing="0"/>
                                <w:jc w:val="center"/>
                                <w:rPr>
                                  <w:b/>
                                  <w:color w:val="4F81BD"/>
                                  <w:sz w:val="22"/>
                                  <w:szCs w:val="22"/>
                                  <w:lang w:val="en-US"/>
                                </w:rPr>
                              </w:pPr>
                              <w:r w:rsidRPr="00DB5B4B">
                                <w:rPr>
                                  <w:b/>
                                  <w:color w:val="4F81BD"/>
                                  <w:sz w:val="22"/>
                                  <w:szCs w:val="22"/>
                                  <w:lang w:val="en-US"/>
                                </w:rPr>
                                <w:t>0.74</w:t>
                              </w:r>
                            </w:p>
                          </w:txbxContent>
                        </wps:txbx>
                        <wps:bodyPr rot="0" vert="horz" wrap="square" lIns="91440" tIns="45720" rIns="91440" bIns="45720" anchor="ctr" anchorCtr="0" upright="1">
                          <a:noAutofit/>
                        </wps:bodyPr>
                      </wps:wsp>
                      <wps:wsp>
                        <wps:cNvPr id="64" name="Straight Arrow Connector 36"/>
                        <wps:cNvCnPr>
                          <a:cxnSpLocks noChangeShapeType="1"/>
                        </wps:cNvCnPr>
                        <wps:spPr bwMode="auto">
                          <a:xfrm>
                            <a:off x="26670" y="5981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EF7CAE5" id="Group 33" o:spid="_x0000_s1059" style="width:381.85pt;height:266pt;mso-position-horizontal-relative:char;mso-position-vertical-relative:line" coordorigin="20574,19050" coordsize="67818,4343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">
                <v:oval id="Oval 6" o:spid="_x0000_s1060" style="position:absolute;left:72390;top:35814;width:16002;height:990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mQg4xAAA&#10;ANsAAAAPAAAAZHJzL2Rvd25yZXYueG1sRI/NasMwEITvhbyD2EJvjdymDY4TJYTQhJ4K+XmAjbWx&#10;TKyVkVTH7tNXhUKOw8x8wyxWvW1ERz7UjhW8jDMQxKXTNVcKTsftcw4iRGSNjWNSMFCA1XL0sMBC&#10;uxvvqTvESiQIhwIVmBjbQspQGrIYxq4lTt7FeYsxSV9J7fGW4LaRr1k2lRZrTgsGW9oYKq+Hb6vg&#10;52N433ydJzzzXW6GfLvb7Rur1NNjv56DiNTHe/i//akVTN7g70v6AXL5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cpkIOMQAAADbAAAADwAAAAAAAAAAAAAAAACXAgAAZHJzL2Rv&#10;d25yZXYueG1sUEsFBgAAAAAEAAQA9QAAAIgDAAAAAA==&#10;" fillcolor="#4f81bd" strokecolor="#243f60" strokeweight="2pt">
                  <v:textbox>
                    <w:txbxContent>
                      <w:p w14:paraId="6865634C"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SA</w:t>
                        </w:r>
                        <w:r>
                          <w:rPr>
                            <w:rFonts w:ascii="Calibri" w:hAnsi="Calibri"/>
                            <w:b/>
                            <w:bCs/>
                            <w:color w:val="FFFFFF"/>
                            <w:kern w:val="24"/>
                            <w:sz w:val="22"/>
                            <w:szCs w:val="22"/>
                            <w:lang w:val="en-US"/>
                          </w:rPr>
                          <w:t>M</w:t>
                        </w:r>
                      </w:p>
                    </w:txbxContent>
                  </v:textbox>
                </v:oval>
                <v:rect id="Rectangle 7" o:spid="_x0000_s1061" style="position:absolute;left:29718;top:1905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V6gExAAA&#10;ANsAAAAPAAAAZHJzL2Rvd25yZXYueG1sRI/RasJAFETfC/7DcgVfim7SUpHoKioVhPqS6Adcstck&#10;mL0bdleNfr1bKPRxmJkzzGLVm1bcyPnGsoJ0koAgLq1uuFJwOu7GMxA+IGtsLZOCB3lYLQdvC8y0&#10;vXNOtyJUIkLYZ6igDqHLpPRlTQb9xHbE0TtbZzBE6SqpHd4j3LTyI0mm0mDDcaHGjrY1lZfiahT4&#10;dLP1zzyk34frfnrIH+696H6UGg379RxEoD78h//ae63g8wt+v8QfIJc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FeoBMQAAADbAAAADwAAAAAAAAAAAAAAAACXAgAAZHJzL2Rv&#10;d25yZXYueG1sUEsFBgAAAAAEAAQA9QAAAIgDAAAAAA==&#10;" fillcolor="#4f81bd" strokecolor="#243f60" strokeweight="2pt">
                  <v:textbox>
                    <w:txbxContent>
                      <w:p w14:paraId="149F4DA1"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A</w:t>
                        </w:r>
                        <w:r>
                          <w:rPr>
                            <w:rFonts w:ascii="Calibri" w:hAnsi="Calibri"/>
                            <w:b/>
                            <w:bCs/>
                            <w:color w:val="FFFFFF"/>
                            <w:kern w:val="24"/>
                            <w:sz w:val="22"/>
                            <w:szCs w:val="22"/>
                            <w:lang w:val="en-US"/>
                          </w:rPr>
                          <w:t>NXIETY FACTOR</w:t>
                        </w:r>
                      </w:p>
                    </w:txbxContent>
                  </v:textbox>
                </v:rect>
                <v:rect id="Rectangle 8" o:spid="_x0000_s1062" style="position:absolute;left:29718;top:2667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hTZzwwAA&#10;ANsAAAAPAAAAZHJzL2Rvd25yZXYueG1sRI/RasJAFETfC/7DcoW+lLqJhSDRVVQUhPqS2A+4ZK9J&#10;MHs37K4a+/XdguDjMDNnmMVqMJ24kfOtZQXpJAFBXFndcq3g57T/nIHwAVljZ5kUPMjDajl6W2Cu&#10;7Z0LupWhFhHCPkcFTQh9LqWvGjLoJ7Ynjt7ZOoMhSldL7fAe4aaT0yTJpMGW40KDPW0bqi7l1Sjw&#10;6Wbrf4uQ7o7XQ3YsHu6j7L+Veh8P6zmIQEN4hZ/tg1bwlcH/l/gD5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ghTZzwwAAANsAAAAPAAAAAAAAAAAAAAAAAJcCAABkcnMvZG93&#10;bnJldi54bWxQSwUGAAAAAAQABAD1AAAAhwMAAAAA&#10;" fillcolor="#4f81bd" strokecolor="#243f60" strokeweight="2pt">
                  <v:textbox>
                    <w:txbxContent>
                      <w:p w14:paraId="3E71C5FF" w14:textId="77777777" w:rsidR="009D4B52" w:rsidRDefault="009D4B52" w:rsidP="009D4B52">
                        <w:pPr>
                          <w:pStyle w:val="NormalWeb"/>
                          <w:spacing w:before="0" w:beforeAutospacing="0" w:after="0" w:afterAutospacing="0"/>
                          <w:jc w:val="center"/>
                          <w:rPr>
                            <w:color w:val="FFFFFF"/>
                            <w:sz w:val="22"/>
                            <w:szCs w:val="22"/>
                            <w:lang w:val="en-US"/>
                          </w:rPr>
                        </w:pPr>
                        <w:r w:rsidRPr="00297C67">
                          <w:rPr>
                            <w:color w:val="FFFFFF"/>
                            <w:sz w:val="22"/>
                            <w:szCs w:val="22"/>
                            <w:lang w:val="en-US"/>
                          </w:rPr>
                          <w:t>FEARFULL</w:t>
                        </w:r>
                      </w:p>
                      <w:p w14:paraId="2DC59D6E" w14:textId="77777777" w:rsidR="009D4B52" w:rsidRPr="00297C67" w:rsidRDefault="009D4B52" w:rsidP="009D4B52">
                        <w:pPr>
                          <w:pStyle w:val="NormalWeb"/>
                          <w:spacing w:before="0" w:beforeAutospacing="0" w:after="0" w:afterAutospacing="0"/>
                          <w:jc w:val="center"/>
                          <w:rPr>
                            <w:color w:val="FFFFFF"/>
                            <w:sz w:val="22"/>
                            <w:szCs w:val="22"/>
                            <w:lang w:val="en-US"/>
                          </w:rPr>
                        </w:pPr>
                        <w:r w:rsidRPr="00297C67">
                          <w:rPr>
                            <w:color w:val="FFFFFF"/>
                            <w:sz w:val="22"/>
                            <w:szCs w:val="22"/>
                            <w:lang w:val="en-US"/>
                          </w:rPr>
                          <w:t xml:space="preserve">BEHAVIOR </w:t>
                        </w:r>
                      </w:p>
                    </w:txbxContent>
                  </v:textbox>
                </v:rect>
                <v:rect id="Rectangle 9" o:spid="_x0000_s1063" style="position:absolute;left:29718;top:3429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yZPoxAAA&#10;ANsAAAAPAAAAZHJzL2Rvd25yZXYueG1sRI/RasJAFETfBf9huYW+iG5SQSW6iooFob4k7Qdcstck&#10;NHs37G409uvdQqGPw8ycYTa7wbTiRs43lhWkswQEcWl1w5WCr8/36QqED8gaW8uk4EEedtvxaIOZ&#10;tnfO6VaESkQI+wwV1CF0mZS+rMmgn9mOOHpX6wyGKF0ltcN7hJtWviXJQhpsOC7U2NGxpvK76I0C&#10;nx6O/icP6enSnxeX/OEmRfeh1OvLsF+DCDSE//Bf+6wVzJfw+yX+ALl9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z8mT6MQAAADbAAAADwAAAAAAAAAAAAAAAACXAgAAZHJzL2Rv&#10;d25yZXYueG1sUEsFBgAAAAAEAAQA9QAAAIgDAAAAAA==&#10;" fillcolor="#4f81bd" strokecolor="#243f60" strokeweight="2pt">
                  <v:textbox>
                    <w:txbxContent>
                      <w:p w14:paraId="11355DFB"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ATTITUDE</w:t>
                        </w:r>
                      </w:p>
                    </w:txbxContent>
                  </v:textbox>
                </v:rect>
                <v:rect id="Rectangle 10" o:spid="_x0000_s1064" style="position:absolute;left:29718;top:4191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geawAAA&#10;ANsAAAAPAAAAZHJzL2Rvd25yZXYueG1sRE/NisIwEL4L+w5hFrzImlZBlm6j7IqCoJfWfYChGdti&#10;MylJ1OrTm4Pg8eP7z1eD6cSVnG8tK0inCQjiyuqWawX/x+3XNwgfkDV2lknBnTyslh+jHDNtb1zQ&#10;tQy1iCHsM1TQhNBnUvqqIYN+anviyJ2sMxgidLXUDm8x3HRyliQLabDl2NBgT+uGqnN5MQp8+rf2&#10;jyKkm8NltzgUdzcp+71S48/h9wdEoCG8xS/3TiuYx7HxS/wBcvkE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VgeawAAAANsAAAAPAAAAAAAAAAAAAAAAAJcCAABkcnMvZG93bnJl&#10;di54bWxQSwUGAAAAAAQABAD1AAAAhAMAAAAA&#10;" fillcolor="#4f81bd" strokecolor="#243f60" strokeweight="2pt">
                  <v:textbox>
                    <w:txbxContent>
                      <w:p w14:paraId="47631191"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EXPECTATION</w:t>
                        </w:r>
                      </w:p>
                    </w:txbxContent>
                  </v:textbox>
                </v:rect>
                <v:rect id="Rectangle 11" o:spid="_x0000_s1065" style="position:absolute;left:29718;top:4953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GqIBxAAA&#10;ANsAAAAPAAAAZHJzL2Rvd25yZXYueG1sRI/RasJAFETfBf9huYW+iG5SQTS6iooFob4k7Qdcstck&#10;NHs37G409uvdQqGPw8ycYTa7wbTiRs43lhWkswQEcWl1w5WCr8/36RKED8gaW8uk4EEedtvxaIOZ&#10;tnfO6VaESkQI+wwV1CF0mZS+rMmgn9mOOHpX6wyGKF0ltcN7hJtWviXJQhpsOC7U2NGxpvK76I0C&#10;nx6O/icP6enSnxeX/OEmRfeh1OvLsF+DCDSE//Bf+6wVzFfw+yX+ALl9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0RqiAcQAAADbAAAADwAAAAAAAAAAAAAAAACXAgAAZHJzL2Rv&#10;d25yZXYueG1sUEsFBgAAAAAEAAQA9QAAAIgDAAAAAA==&#10;" fillcolor="#4f81bd" strokecolor="#243f60" strokeweight="2pt">
                  <v:textbox>
                    <w:txbxContent>
                      <w:p w14:paraId="3EA5C809"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HISTORY &amp;SELF  CONCEPT</w:t>
                        </w:r>
                      </w:p>
                    </w:txbxContent>
                  </v:textbox>
                </v:rect>
                <v:rect id="Rectangle 12" o:spid="_x0000_s1066" style="position:absolute;left:29718;top:5715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JnjhwAAA&#10;ANsAAAAPAAAAZHJzL2Rvd25yZXYueG1sRE/NisIwEL4L+w5hFrzImlZElm6j7IqCoJfWfYChGdti&#10;MylJ1OrTm4Pg8eP7z1eD6cSVnG8tK0inCQjiyuqWawX/x+3XNwgfkDV2lknBnTyslh+jHDNtb1zQ&#10;tQy1iCHsM1TQhNBnUvqqIYN+anviyJ2sMxgidLXUDm8x3HRyliQLabDl2NBgT+uGqnN5MQp8+rf2&#10;jyKkm8NltzgUdzcp+71S48/h9wdEoCG8xS/3TiuYx/XxS/wBcvkE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JnjhwAAAANsAAAAPAAAAAAAAAAAAAAAAAJcCAABkcnMvZG93bnJl&#10;di54bWxQSwUGAAAAAAQABAD1AAAAhAMAAAAA&#10;" fillcolor="#4f81bd" strokecolor="#243f60" strokeweight="2pt">
                  <v:textbox>
                    <w:txbxContent>
                      <w:p w14:paraId="78F7CB5F"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PERFORMANCE</w:t>
                        </w:r>
                      </w:p>
                    </w:txbxContent>
                  </v:textbox>
                </v:rect>
                <v:shape id="Straight Arrow Connector 13" o:spid="_x0000_s1067" type="#_x0000_t32" style="position:absolute;left:47244;top:21717;width:25146;height:1905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uND1cIAAADbAAAADwAAAGRycy9kb3ducmV2LnhtbESP3YrCMBSE7xd8h3CEvSk2dVkWqcYi&#10;gqA3ij8PcGhOf7A5qU1s69ubhYW9HGbmG2aVjaYRPXWutqxgHicgiHOray4V3K672QKE88gaG8uk&#10;4EUOsvXkY4WptgOfqb/4UgQIuxQVVN63qZQur8igi21LHLzCdgZ9kF0pdYdDgJtGfiXJjzRYc1io&#10;sKVtRfn98jQKhsexPfRjdBqQXFQUJ43no1fqczpuliA8jf4//NfeawXfc/j9En6AXL8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4uND1cIAAADbAAAADwAAAAAAAAAAAAAA&#10;AAChAgAAZHJzL2Rvd25yZXYueG1sUEsFBgAAAAAEAAQA+QAAAJADAAAAAA==&#10;" strokecolor="#4579b8">
                  <v:stroke endarrow="open"/>
                </v:shape>
                <v:shape id="Straight Arrow Connector 14" o:spid="_x0000_s1068" type="#_x0000_t32" style="position:absolute;left:47244;top:40767;width:25146;height:1905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zXDlcQAAADbAAAADwAAAGRycy9kb3ducmV2LnhtbESPQYvCMBSE7wv+h/AEL4umFlekGkWE&#10;ggoeVj3o7dE822LzUprYdv/9RljY4zAz3zCrTW8q0VLjSssKppMIBHFmdcm5guslHS9AOI+ssbJM&#10;Cn7IwWY9+Fhhom3H39SefS4ChF2CCgrv60RKlxVk0E1sTRy8h20M+iCbXOoGuwA3lYyjaC4NlhwW&#10;CqxpV1D2PL+MgttnF5njPT6k93qeXk9Sfm2xVWo07LdLEJ56/x/+a++1glkM7y/hB8j1L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NcOVxAAAANsAAAAPAAAAAAAAAAAA&#10;AAAAAKECAABkcnMvZG93bnJldi54bWxQSwUGAAAAAAQABAD5AAAAkgMAAAAA&#10;" strokecolor="#4579b8">
                  <v:stroke endarrow="open"/>
                </v:shape>
                <v:shape id="Straight Arrow Connector 15" o:spid="_x0000_s1069" type="#_x0000_t32" style="position:absolute;left:47244;top:29337;width:25146;height:1143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X14OcEAAADbAAAADwAAAGRycy9kb3ducmV2LnhtbESP3YrCMBSE7xd8h3AEb0RTdRGpRhFB&#10;0BvFnwc4NKc/2JzUJrb17Y2wsJfDzHzDrDadKUVDtSssK5iMIxDEidUFZwrut/1oAcJ5ZI2lZVLw&#10;Jgebde9nhbG2LV+oufpMBAi7GBXk3lexlC7JyaAb24o4eKmtDfog60zqGtsAN6WcRtFcGiw4LORY&#10;0S6n5HF9GQXt81Qdm254bpHcME3PGi8nr9Sg322XIDx1/j/81z5oBb8z+H4JP0CuP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9fXg5wQAAANsAAAAPAAAAAAAAAAAAAAAA&#10;AKECAABkcnMvZG93bnJldi54bWxQSwUGAAAAAAQABAD5AAAAjwMAAAAA&#10;" strokecolor="#4579b8">
                  <v:stroke endarrow="open"/>
                </v:shape>
                <v:shape id="Straight Arrow Connector 16" o:spid="_x0000_s1070" type="#_x0000_t32" style="position:absolute;left:47244;top:36957;width:25146;height:381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pTgTcEAAADbAAAADwAAAGRycy9kb3ducmV2LnhtbESP3YrCMBSE7wXfIRxhb8SmiohUo4gg&#10;6I3izwMcmtMfbE5qE9vu228WBC+HmfmGWW97U4mWGldaVjCNYhDEqdUl5woe98NkCcJ5ZI2VZVLw&#10;Sw62m+FgjYm2HV+pvflcBAi7BBUU3teJlC4tyKCLbE0cvMw2Bn2QTS51g12Am0rO4nghDZYcFgqs&#10;aV9Q+ry9jYLuda5PbT++dEhunGUXjdezV+pn1O9WIDz1/hv+tI9awXwO/1/CD5CbP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ylOBNwQAAANsAAAAPAAAAAAAAAAAAAAAA&#10;AKECAABkcnMvZG93bnJldi54bWxQSwUGAAAAAAQABAD5AAAAjwMAAAAA&#10;" strokecolor="#4579b8">
                  <v:stroke endarrow="open"/>
                </v:shape>
                <v:shape id="Straight Arrow Connector 17" o:spid="_x0000_s1071" type="#_x0000_t32" style="position:absolute;left:47244;top:40767;width:25146;height:381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Nxb4cUAAADbAAAADwAAAGRycy9kb3ducmV2LnhtbESPQWuDQBSE74X+h+UVcil1TWhCsa4h&#10;FIQ00ENMDvH2cF9V6r4Vd6P232cLhRyHmfmGSbez6cRIg2stK1hGMQjiyuqWawXnU/7yBsJ5ZI2d&#10;ZVLwSw622eNDiom2Ex9pLHwtAoRdggoa7/tESlc1ZNBFticO3rcdDPogh1rqAacAN51cxfFGGmw5&#10;LDTY00dD1U9xNQouz1NsDuXqMy/7TX7+knK9w1GpxdO8ewfhafb38H97rxW8ruHvS/gBMrs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0Nxb4cUAAADbAAAADwAAAAAAAAAA&#10;AAAAAAChAgAAZHJzL2Rvd25yZXYueG1sUEsFBgAAAAAEAAQA+QAAAJMDAAAAAA==&#10;" strokecolor="#4579b8">
                  <v:stroke endarrow="open"/>
                </v:shape>
                <v:shape id="Straight Arrow Connector 18" o:spid="_x0000_s1072" type="#_x0000_t32" style="position:absolute;left:47244;top:40767;width:25146;height:1143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A7FlsQAAADbAAAADwAAAGRycy9kb3ducmV2LnhtbESPT4vCMBTE78J+h/AW9iJrqmiRrlFE&#10;KLiCB/8c9PZonm2xeSlNbLvffiMIHoeZ+Q2zWPWmEi01rrSsYDyKQBBnVpecKzif0u85COeRNVaW&#10;ScEfOVgtPwYLTLTt+EDt0eciQNglqKDwvk6kdFlBBt3I1sTBu9nGoA+yyaVusAtwU8lJFMXSYMlh&#10;ocCaNgVl9+PDKLgMu8jsrpPf9FrH6Xkv5WyNrVJfn/36B4Sn3r/Dr/ZWK5jG8PwSfoBc/g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gDsWWxAAAANsAAAAPAAAAAAAAAAAA&#10;AAAAAKECAABkcnMvZG93bnJldi54bWxQSwUGAAAAAAQABAD5AAAAkgMAAAAA&#10;" strokecolor="#4579b8">
                  <v:stroke endarrow="open"/>
                </v:shape>
                <v:rect id="Rectangle 19" o:spid="_x0000_s1073" style="position:absolute;left:54864;top:22860;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goXDxAAA&#10;ANsAAAAPAAAAZHJzL2Rvd25yZXYueG1sRI9Ba8JAFITvgv9heYI3s2mRWlJXCWKLOZoUSm8v2dck&#10;bfZtyG5j/PddQehxmJlvmO1+Mp0YaXCtZQUPUQyCuLK65VrBe/G6egbhPLLGzjIpuJKD/W4+22Ki&#10;7YXPNOa+FgHCLkEFjfd9IqWrGjLoItsTB+/LDgZ9kEMt9YCXADedfIzjJ2mw5bDQYE+Hhqqf/Nco&#10;cOWYFdc+/fj+dFWZHtkU6+xNqeViSl9AeJr8f/jePmkF6w3cvoQfIH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IKFw8QAAADbAAAADwAAAAAAAAAAAAAAAACXAgAAZHJzL2Rv&#10;d25yZXYueG1sUEsFBgAAAAAEAAQA9QAAAIgDAAAAAA==&#10;" filled="f" stroked="f" strokeweight="2pt">
                  <v:textbox>
                    <w:txbxContent>
                      <w:p w14:paraId="5541EE00"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5</w:t>
                        </w:r>
                      </w:p>
                    </w:txbxContent>
                  </v:textbox>
                </v:rect>
                <v:rect id="Rectangle 20" o:spid="_x0000_s1074" style="position:absolute;left:54864;top:34290;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HRGxwAAA&#10;ANsAAAAPAAAAZHJzL2Rvd25yZXYueG1sRE9Na4NAEL0H8h+WCfQW15QQinUNUtLSHKuF0tvoTtTU&#10;nRV3a/Tfdw+BHh/vOz3OphcTja6zrGAXxSCIa6s7bhR8lq/bJxDOI2vsLZOChRwcs/UqxUTbG3/Q&#10;VPhGhBB2CSpovR8SKV3dkkEX2YE4cBc7GvQBjo3UI95CuOnlYxwfpMGOQ0OLA720VP8Uv0aBq6Zz&#10;uQz51/Xb1VV+YlPuz29KPWzm/BmEp9n/i+/ud61gH8aGL+EHyOwP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HRGxwAAAANsAAAAPAAAAAAAAAAAAAAAAAJcCAABkcnMvZG93bnJl&#10;di54bWxQSwUGAAAAAAQABAD1AAAAhAMAAAAA&#10;" filled="f" stroked="f" strokeweight="2pt">
                  <v:textbox>
                    <w:txbxContent>
                      <w:p w14:paraId="5D5464D1"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3</w:t>
                        </w:r>
                      </w:p>
                    </w:txbxContent>
                  </v:textbox>
                </v:rect>
                <v:rect id="Rectangle 21" o:spid="_x0000_s1075" style="position:absolute;left:54864;top:39624;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UbQqxAAA&#10;ANsAAAAPAAAAZHJzL2Rvd25yZXYueG1sRI9Ba8JAFITvgv9heYI3s2mRYlNXCWKLOZoUSm8v2dck&#10;bfZtyG5j/PddQehxmJlvmO1+Mp0YaXCtZQUPUQyCuLK65VrBe/G62oBwHlljZ5kUXMnBfjefbTHR&#10;9sJnGnNfiwBhl6CCxvs+kdJVDRl0ke2Jg/dlB4M+yKGWesBLgJtOPsbxkzTYclhosKdDQ9VP/msU&#10;uHLMimuffnx/uqpMj2yKdfam1HIxpS8gPE3+P3xvn7SC9TPcvoQfIH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tlG0KsQAAADbAAAADwAAAAAAAAAAAAAAAACXAgAAZHJzL2Rv&#10;d25yZXYueG1sUEsFBgAAAAAEAAQA9QAAAIgDAAAAAA==&#10;" filled="f" stroked="f" strokeweight="2pt">
                  <v:textbox>
                    <w:txbxContent>
                      <w:p w14:paraId="09AC9892"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4</w:t>
                        </w:r>
                      </w:p>
                    </w:txbxContent>
                  </v:textbox>
                </v:rect>
                <v:rect id="Rectangle 22" o:spid="_x0000_s1076" style="position:absolute;left:54864;top:29718;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sotqvwAA&#10;ANsAAAAPAAAAZHJzL2Rvd25yZXYueG1sRE9Ni8IwEL0L/ocwwt40VdxFqlGKqKxHrSDexmZsq82k&#10;NLHWf785CHt8vO/FqjOVaKlxpWUF41EEgjizuuRcwSndDmcgnEfWWFkmBW9ysFr2ewuMtX3xgdqj&#10;z0UIYRejgsL7OpbSZQUZdCNbEwfuZhuDPsAml7rBVwg3lZxE0Y80WHJoKLCmdUHZ4/g0Cty13afv&#10;OjnfLy67Jhs26XS/U+pr0CVzEJ46/y/+uH+1gu+wPnwJP0Au/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Kyi2q/AAAA2wAAAA8AAAAAAAAAAAAAAAAAlwIAAGRycy9kb3ducmV2&#10;LnhtbFBLBQYAAAAABAAEAPUAAACDAwAAAAA=&#10;" filled="f" stroked="f" strokeweight="2pt">
                  <v:textbox>
                    <w:txbxContent>
                      <w:p w14:paraId="3D65C912"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72</w:t>
                        </w:r>
                      </w:p>
                    </w:txbxContent>
                  </v:textbox>
                </v:rect>
                <v:rect id="Rectangle 23" o:spid="_x0000_s1077" style="position:absolute;left:54864;top:47244;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i7xwgAA&#10;ANsAAAAPAAAAZHJzL2Rvd25yZXYueG1sRI9Bi8IwFITvgv8hPMGbpi4q0jVKkVX0qF2QvT2bt23X&#10;5qU0sdZ/bwRhj8PMfMMs152pREuNKy0rmIwjEMSZ1SXnCr7T7WgBwnlkjZVlUvAgB+tVv7fEWNs7&#10;H6k9+VwECLsYFRTe17GULivIoBvbmjh4v7Yx6INscqkbvAe4qeRHFM2lwZLDQoE1bQrKrqebUeAu&#10;7SF91Mn578dll+SLTTo97JQaDrrkE4Snzv+H3+29VjCbwOtL+AFy9Q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3+LvHCAAAA2wAAAA8AAAAAAAAAAAAAAAAAlwIAAGRycy9kb3du&#10;cmV2LnhtbFBLBQYAAAAABAAEAPUAAACGAwAAAAA=&#10;" filled="f" stroked="f" strokeweight="2pt">
                  <v:textbox>
                    <w:txbxContent>
                      <w:p w14:paraId="04DF7B94"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81</w:t>
                        </w:r>
                      </w:p>
                    </w:txbxContent>
                  </v:textbox>
                </v:rect>
                <v:rect id="Rectangle 24" o:spid="_x0000_s1078" style="position:absolute;left:54864;top:53340;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LLCGwgAA&#10;ANsAAAAPAAAAZHJzL2Rvd25yZXYueG1sRI9Bi8IwFITvC/6H8IS9raniLlKNUkRlPWoF8fZsnm21&#10;eSlNrPXfb4QFj8PMfMPMFp2pREuNKy0rGA4iEMSZ1SXnCg7p+msCwnlkjZVlUvAkB4t572OGsbYP&#10;3lG797kIEHYxKii8r2MpXVaQQTewNXHwLrYx6INscqkbfAS4qeQoin6kwZLDQoE1LQvKbvu7UeDO&#10;7TZ91snxenLZOVmxScfbjVKf/S6ZgvDU+Xf4v/2rFXyP4PUl/AA5/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0ssIbCAAAA2wAAAA8AAAAAAAAAAAAAAAAAlwIAAGRycy9kb3du&#10;cmV2LnhtbFBLBQYAAAAABAAEAPUAAACGAwAAAAA=&#10;" filled="f" stroked="f" strokeweight="2pt">
                  <v:textbox>
                    <w:txbxContent>
                      <w:p w14:paraId="0C948D8C" w14:textId="77777777" w:rsidR="009D4B52" w:rsidRPr="00DB5B4B" w:rsidRDefault="009D4B52" w:rsidP="009D4B52">
                        <w:pPr>
                          <w:pStyle w:val="NormalWeb"/>
                          <w:spacing w:before="0" w:beforeAutospacing="0" w:after="0" w:afterAutospacing="0"/>
                          <w:ind w:right="-146"/>
                          <w:jc w:val="center"/>
                          <w:rPr>
                            <w:b/>
                            <w:color w:val="4F81BD"/>
                            <w:sz w:val="22"/>
                            <w:szCs w:val="22"/>
                            <w:lang w:val="en-US"/>
                          </w:rPr>
                        </w:pPr>
                        <w:r w:rsidRPr="00DB5B4B">
                          <w:rPr>
                            <w:b/>
                            <w:color w:val="4F81BD"/>
                            <w:sz w:val="22"/>
                            <w:szCs w:val="22"/>
                            <w:lang w:val="en-US"/>
                          </w:rPr>
                          <w:t>-</w:t>
                        </w:r>
                        <w:r>
                          <w:rPr>
                            <w:b/>
                            <w:color w:val="4F81BD"/>
                            <w:sz w:val="22"/>
                            <w:szCs w:val="22"/>
                            <w:lang w:val="en-US"/>
                          </w:rPr>
                          <w:t>0</w:t>
                        </w:r>
                        <w:r w:rsidRPr="00DB5B4B">
                          <w:rPr>
                            <w:b/>
                            <w:color w:val="4F81BD"/>
                            <w:sz w:val="22"/>
                            <w:szCs w:val="22"/>
                            <w:lang w:val="en-US"/>
                          </w:rPr>
                          <w:t>.51</w:t>
                        </w:r>
                      </w:p>
                    </w:txbxContent>
                  </v:textbox>
                </v:rect>
                <v:rect id="Rectangle 25" o:spid="_x0000_s1079" style="position:absolute;left:20574;top:1905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YBUdwwAA&#10;ANsAAAAPAAAAZHJzL2Rvd25yZXYueG1sRI9Ba8JAFITvgv9heUJvZmNtRaKrBKmlHmsE8fbMPpNo&#10;9m3IbmP8991CweMwM98wy3VvatFR6yrLCiZRDII4t7riQsEh247nIJxH1lhbJgUPcrBeDQdLTLS9&#10;8zd1e1+IAGGXoILS+yaR0uUlGXSRbYiDd7GtQR9kW0jd4j3ATS1f43gmDVYcFkpsaFNSftv/GAXu&#10;3O2yR5MeryeXn9MPNtnb7lOpl1GfLkB46v0z/N/+0grep/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SYBUdwwAAANsAAAAPAAAAAAAAAAAAAAAAAJcCAABkcnMvZG93&#10;bnJldi54bWxQSwUGAAAAAAQABAD1AAAAhwMAAAAA&#10;" filled="f" stroked="f" strokeweight="2pt">
                  <v:textbox>
                    <w:txbxContent>
                      <w:p w14:paraId="3A06F0DA"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70</w:t>
                        </w:r>
                      </w:p>
                    </w:txbxContent>
                  </v:textbox>
                </v:rect>
                <v:shape id="Straight Arrow Connector 26" o:spid="_x0000_s1080" type="#_x0000_t32" style="position:absolute;left:26670;top:2171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qECJsMAAADbAAAADwAAAGRycy9kb3ducmV2LnhtbESPQWsCMRSE74L/ITzBmyaK2ro1inYR&#10;hJ600vNj89xs3bwsm1TXf98UCh6HmfmGWW06V4sbtaHyrGEyViCIC28qLjWcP/ejVxAhIhusPZOG&#10;BwXYrPu9FWbG3/lIt1MsRYJwyFCDjbHJpAyFJYdh7Bvi5F186zAm2ZbStHhPcFfLqVIL6bDitGCx&#10;oXdLxfX04zQcOjX7+t4XqrGPl6W8nvN895FrPRx02zcQkbr4DP+3D0bDfAZ/X9IPkO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qhAibDAAAA2wAAAA8AAAAAAAAAAAAA&#10;AAAAoQIAAGRycy9kb3ducmV2LnhtbFBLBQYAAAAABAAEAPkAAACRAwAAAAA=&#10;" strokecolor="#4579b8">
                  <v:stroke endarrow="open"/>
                </v:shape>
                <v:rect id="Rectangle 27" o:spid="_x0000_s1081" style="position:absolute;left:20574;top:2667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xSjywgAA&#10;ANsAAAAPAAAAZHJzL2Rvd25yZXYueG1sRI9Bi8IwFITvgv8hPMGbpoou0jVKERU9rhVkb8/mbdu1&#10;eSlNrPXfm4UFj8PMfMMs152pREuNKy0rmIwjEMSZ1SXnCs7pbrQA4TyyxsoyKXiSg/Wq31tirO2D&#10;v6g9+VwECLsYFRTe17GULivIoBvbmjh4P7Yx6INscqkbfAS4qeQ0ij6kwZLDQoE1bQrKbqe7UeCu&#10;7TF91snl99tl12TLJp0d90oNB13yCcJT59/h//ZBK5jP4e9L+AFy9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LFKPLCAAAA2wAAAA8AAAAAAAAAAAAAAAAAlwIAAGRycy9kb3du&#10;cmV2LnhtbFBLBQYAAAAABAAEAPUAAACGAwAAAAA=&#10;" filled="f" stroked="f" strokeweight="2pt">
                  <v:textbox>
                    <w:txbxContent>
                      <w:p w14:paraId="3752AF7E"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49</w:t>
                        </w:r>
                      </w:p>
                    </w:txbxContent>
                  </v:textbox>
                </v:rect>
                <v:shape id="Straight Arrow Connector 28" o:spid="_x0000_s1082" type="#_x0000_t32" style="position:absolute;left:26670;top:2933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T85ysMAAADbAAAADwAAAGRycy9kb3ducmV2LnhtbESPQWsCMRSE7wX/Q3iCN00Ua+vWKNpF&#10;EDxppefH5rnZunlZNqmu/74RhB6HmfmGWaw6V4srtaHyrGE8UiCIC28qLjWcvrbDdxAhIhusPZOG&#10;OwVYLXsvC8yMv/GBrsdYigThkKEGG2OTSRkKSw7DyDfEyTv71mFMsi2lafGW4K6WE6Vm0mHFacFi&#10;Q5+Wisvx12nYdWr6/bMtVGPvb3N5OeX5Zp9rPeh36w8Qkbr4H362d0bD6wweX9IPkMs/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U/OcrDAAAA2wAAAA8AAAAAAAAAAAAA&#10;AAAAoQIAAGRycy9kb3ducmV2LnhtbFBLBQYAAAAABAAEAPkAAACRAwAAAAA=&#10;" strokecolor="#4579b8">
                  <v:stroke endarrow="open"/>
                </v:shape>
                <v:rect id="Rectangle 29" o:spid="_x0000_s1083" style="position:absolute;left:20574;top:3429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WxMewwAA&#10;ANsAAAAPAAAAZHJzL2Rvd25yZXYueG1sRI9Ba8JAFITvgv9heUJvZmOxVaKrBKmlHmsE8fbMPpNo&#10;9m3IbmP8991CweMwM98wy3VvatFR6yrLCiZRDII4t7riQsEh247nIJxH1lhbJgUPcrBeDQdLTLS9&#10;8zd1e1+IAGGXoILS+yaR0uUlGXSRbYiDd7GtQR9kW0jd4j3ATS1f4/hdGqw4LJTY0Kak/Lb/MQrc&#10;udtljyY9Xk8uP6cfbLLp7lOpl1GfLkB46v0z/N/+0greZv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tWxMewwAAANsAAAAPAAAAAAAAAAAAAAAAAJcCAABkcnMvZG93&#10;bnJldi54bWxQSwUGAAAAAAQABAD1AAAAhwMAAAAA&#10;" filled="f" stroked="f" strokeweight="2pt">
                  <v:textbox>
                    <w:txbxContent>
                      <w:p w14:paraId="7A233582"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0</w:t>
                        </w:r>
                      </w:p>
                    </w:txbxContent>
                  </v:textbox>
                </v:rect>
                <v:shape id="Straight Arrow Connector 30" o:spid="_x0000_s1084" type="#_x0000_t32" style="position:absolute;left:26670;top:3695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wII8AAAADbAAAADwAAAGRycy9kb3ducmV2LnhtbERPy2oCMRTdF/yHcAV3NVG0tqNR1EEQ&#10;uvJB15fJ7WR0cjNMoo5/bxaFLg/nvVh1rhZ3akPlWcNoqEAQF95UXGo4n3bvnyBCRDZYeyYNTwqw&#10;WvbeFpgZ/+AD3Y+xFCmEQ4YabIxNJmUoLDkMQ98QJ+7Xtw5jgm0pTYuPFO5qOVbqQzqsODVYbGhr&#10;qbgeb07DvlOTn8uuUI19zr7k9Zznm+9c60G/W89BROriv/jPvTcapmls+pJ+gFy+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MvsCCPAAAAA2wAAAA8AAAAAAAAAAAAAAAAA&#10;oQIAAGRycy9kb3ducmV2LnhtbFBLBQYAAAAABAAEAPkAAACOAwAAAAA=&#10;" strokecolor="#4579b8">
                  <v:stroke endarrow="open"/>
                </v:shape>
                <v:rect id="Rectangle 31" o:spid="_x0000_s1085" style="position:absolute;left:20574;top:4191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iCL3wwAA&#10;ANsAAAAPAAAAZHJzL2Rvd25yZXYueG1sRI9Ba8JAFITvgv9heUJvZmOxRaOrBKmlHmsE8fbMPpNo&#10;9m3IbmP8991CweMwM98wy3VvatFR6yrLCiZRDII4t7riQsEh245nIJxH1lhbJgUPcrBeDQdLTLS9&#10;8zd1e1+IAGGXoILS+yaR0uUlGXSRbYiDd7GtQR9kW0jd4j3ATS1f4/hdGqw4LJTY0Kak/Lb/MQrc&#10;udtljyY9Xk8uP6cfbLLp7lOpl1GfLkB46v0z/N/+0gre5v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iCL3wwAAANsAAAAPAAAAAAAAAAAAAAAAAJcCAABkcnMvZG93&#10;bnJldi54bWxQSwUGAAAAAAQABAD1AAAAhwMAAAAA&#10;" filled="f" stroked="f" strokeweight="2pt">
                  <v:textbox>
                    <w:txbxContent>
                      <w:p w14:paraId="33C8BA08"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w:t>
                        </w:r>
                        <w:r>
                          <w:rPr>
                            <w:rFonts w:ascii="Calibri" w:hAnsi="Calibri"/>
                            <w:b/>
                            <w:bCs/>
                            <w:color w:val="4F81BD"/>
                            <w:kern w:val="24"/>
                            <w:sz w:val="22"/>
                            <w:szCs w:val="22"/>
                            <w:lang w:val="en-US"/>
                          </w:rPr>
                          <w:t>1</w:t>
                        </w:r>
                      </w:p>
                    </w:txbxContent>
                  </v:textbox>
                </v:rect>
                <v:shape id="Straight Arrow Connector 32" o:spid="_x0000_s1086" type="#_x0000_t32" style="position:absolute;left:26670;top:4457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OmMEAAADbAAAADwAAAGRycy9kb3ducmV2LnhtbERPz2vCMBS+D/wfwhO8zcQhznXG4laE&#10;wk5T8fxo3prO5qU0WW3/++Uw2PHj+73LR9eKgfrQeNawWioQxJU3DdcaLufj4xZEiMgGW8+kYaIA&#10;+X72sMPM+Dt/0nCKtUghHDLUYGPsMilDZclhWPqOOHFfvncYE+xraXq8p3DXyielNtJhw6nBYkfv&#10;lqrb6cdpKEe1vn4fK9XZ6flF3i5F8fZRaL2Yj4dXEJHG+C/+c5dGwyatT1/SD5D7X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79s6YwQAAANsAAAAPAAAAAAAAAAAAAAAA&#10;AKECAABkcnMvZG93bnJldi54bWxQSwUGAAAAAAQABAD5AAAAjwMAAAAA&#10;" strokecolor="#4579b8">
                  <v:stroke endarrow="open"/>
                </v:shape>
                <v:rect id="Rectangle 33" o:spid="_x0000_s1087" style="position:absolute;left:20574;top:4953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kuRMwgAA&#10;ANsAAAAPAAAAZHJzL2Rvd25yZXYueG1sRI9Bi8IwFITvC/6H8ARv21QRka5RiqjoUbuw7O3ZvG27&#10;Ni+libX+eyMIHoeZ+YZZrHpTi45aV1lWMI5iEMS51RUXCr6z7ecchPPIGmvLpOBODlbLwccCE21v&#10;fKTu5AsRIOwSVFB63yRSurwkgy6yDXHw/mxr0AfZFlK3eAtwU8tJHM+kwYrDQokNrUvKL6erUeDO&#10;3SG7N+nP/6/Lz+mGTTY97JQaDfv0C4Sn3r/Dr/ZeK5iN4fkl/AC5fA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OS5EzCAAAA2wAAAA8AAAAAAAAAAAAAAAAAlwIAAGRycy9kb3du&#10;cmV2LnhtbFBLBQYAAAAABAAEAPUAAACGAwAAAAA=&#10;" filled="f" stroked="f" strokeweight="2pt">
                  <v:textbox>
                    <w:txbxContent>
                      <w:p w14:paraId="36959DD9"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24</w:t>
                        </w:r>
                      </w:p>
                    </w:txbxContent>
                  </v:textbox>
                </v:rect>
                <v:shape id="Straight Arrow Connector 34" o:spid="_x0000_s1088" type="#_x0000_t32" style="position:absolute;left:26670;top:5219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Gj1dMQAAADbAAAADwAAAGRycy9kb3ducmV2LnhtbESPQWvCQBSE74L/YXlCb7prKLZNXYNt&#10;EISeGqXnR/aZjWbfhuxW47/vFgo9DjPzDbMuRteJKw2h9axhuVAgiGtvWm40HA+7+TOIEJENdp5J&#10;w50CFJvpZI258Tf+pGsVG5EgHHLUYGPscylDbclhWPieOHknPziMSQ6NNAPeEtx1MlNqJR22nBYs&#10;9vRuqb5U307DflSPX+ddrXp7f3qRl2NZvn2UWj/Mxu0riEhj/A//tfdGwyqD3y/pB8jND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kaPV0xAAAANsAAAAPAAAAAAAAAAAA&#10;AAAAAKECAABkcnMvZG93bnJldi54bWxQSwUGAAAAAAQABAD5AAAAkgMAAAAA&#10;" strokecolor="#4579b8">
                  <v:stroke endarrow="open"/>
                </v:shape>
                <v:rect id="Rectangle 35" o:spid="_x0000_s1089" style="position:absolute;left:20574;top:5715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cDN+gwwAA&#10;ANsAAAAPAAAAZHJzL2Rvd25yZXYueG1sRI9Pi8IwFMTvgt8hPMGbpv5BpGuUIip6XCvI3p7N27Zr&#10;81KaWOu33ywseBxm5jfMatOZSrTUuNKygsk4AkGcWV1yruCS7kdLEM4ja6wsk4IXOdis+70Vxto+&#10;+ZPas89FgLCLUUHhfR1L6bKCDLqxrYmD920bgz7IJpe6wWeAm0pOo2ghDZYcFgqsaVtQdj8/jAJ3&#10;a0/pq06uP18uuyU7Nun8dFBqOOiSDxCeOv8O/7ePWsFiBn9fwg+Q61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cDN+gwwAAANsAAAAPAAAAAAAAAAAAAAAAAJcCAABkcnMvZG93&#10;bnJldi54bWxQSwUGAAAAAAQABAD1AAAAhwMAAAAA&#10;" filled="f" stroked="f" strokeweight="2pt">
                  <v:textbox>
                    <w:txbxContent>
                      <w:p w14:paraId="24D5589D" w14:textId="77777777" w:rsidR="009D4B52" w:rsidRPr="00DB5B4B" w:rsidRDefault="009D4B52" w:rsidP="009D4B52">
                        <w:pPr>
                          <w:pStyle w:val="NormalWeb"/>
                          <w:spacing w:before="0" w:beforeAutospacing="0" w:after="0" w:afterAutospacing="0"/>
                          <w:jc w:val="center"/>
                          <w:rPr>
                            <w:b/>
                            <w:color w:val="4F81BD"/>
                            <w:sz w:val="22"/>
                            <w:szCs w:val="22"/>
                            <w:lang w:val="en-US"/>
                          </w:rPr>
                        </w:pPr>
                        <w:r w:rsidRPr="00DB5B4B">
                          <w:rPr>
                            <w:b/>
                            <w:color w:val="4F81BD"/>
                            <w:sz w:val="22"/>
                            <w:szCs w:val="22"/>
                            <w:lang w:val="en-US"/>
                          </w:rPr>
                          <w:t>0.74</w:t>
                        </w:r>
                      </w:p>
                    </w:txbxContent>
                  </v:textbox>
                </v:rect>
                <v:shape id="Straight Arrow Connector 36" o:spid="_x0000_s1090" type="#_x0000_t32" style="position:absolute;left:26670;top:5981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M3Im8IAAADbAAAADwAAAGRycy9kb3ducmV2LnhtbESPQWsCMRSE7wX/Q3iCt5pYxOpqFOsi&#10;CD1VxfNj89ysbl6WTdT135tCocdhZr5hFqvO1eJObag8axgNFQjiwpuKSw3Hw/Z9CiJEZIO1Z9Lw&#10;pACrZe9tgZnxD/6h+z6WIkE4ZKjBxthkUobCksMw9A1x8s6+dRiTbEtpWnwkuKvlh1IT6bDitGCx&#10;oY2l4rq/OQ27To1Pl22hGvv8nMnrMc+/vnOtB/1uPQcRqYv/4b/2zmiYjOH3S/oBcvkC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M3Im8IAAADbAAAADwAAAAAAAAAAAAAA&#10;AAChAgAAZHJzL2Rvd25yZXYueG1sUEsFBgAAAAAEAAQA+QAAAJADAAAAAA==&#10;" strokecolor="#4579b8">
                  <v:stroke endarrow="open"/>
                </v:shape>
                <w10:anchorlock/>
              </v:group>
            </w:pict>
          </mc:Fallback>
        </mc:AlternateContent>
      </w:r>
    </w:p>
    <w:p w14:paraId="5D1FA145" w14:textId="579AA372" w:rsidR="009D4B52" w:rsidRPr="00BC7E3A" w:rsidRDefault="009D4B52" w:rsidP="00BC7E3A">
      <w:pPr>
        <w:widowControl w:val="0"/>
        <w:autoSpaceDE w:val="0"/>
        <w:autoSpaceDN w:val="0"/>
        <w:adjustRightInd w:val="0"/>
        <w:spacing w:before="7" w:line="480" w:lineRule="auto"/>
        <w:ind w:right="674"/>
        <w:rPr>
          <w:b/>
          <w:color w:val="000000"/>
          <w:spacing w:val="-2"/>
        </w:rPr>
      </w:pPr>
      <w:r w:rsidRPr="00BC7E3A">
        <w:rPr>
          <w:color w:val="000000"/>
          <w:spacing w:val="-2"/>
        </w:rPr>
        <w:t>Image 2,</w:t>
      </w:r>
      <w:r w:rsidRPr="00BC7E3A">
        <w:rPr>
          <w:b/>
          <w:color w:val="000000"/>
          <w:spacing w:val="-2"/>
        </w:rPr>
        <w:t xml:space="preserve"> </w:t>
      </w:r>
      <w:r w:rsidRPr="00BC7E3A">
        <w:rPr>
          <w:color w:val="000000"/>
          <w:spacing w:val="-2"/>
        </w:rPr>
        <w:t>Result of SAM Measuring Instrument’s Confirmatory Factor Analysis</w:t>
      </w:r>
    </w:p>
    <w:p w14:paraId="217AC43C" w14:textId="77777777"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p>
    <w:p w14:paraId="048904A8" w14:textId="77777777"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r w:rsidRPr="00BC7E3A">
        <w:rPr>
          <w:color w:val="000000"/>
          <w:spacing w:val="-2"/>
        </w:rPr>
        <w:t>Goodness of Fit Index = 0.929</w:t>
      </w:r>
    </w:p>
    <w:p w14:paraId="48A8480C" w14:textId="77777777"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r w:rsidRPr="00BC7E3A">
        <w:rPr>
          <w:color w:val="000000"/>
          <w:spacing w:val="-2"/>
        </w:rPr>
        <w:t xml:space="preserve">Root Mean Square Error of Approximation (RMSEA) = 0.151; </w:t>
      </w:r>
    </w:p>
    <w:p w14:paraId="306D4D40" w14:textId="7AE0D683"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r w:rsidRPr="00BC7E3A">
        <w:rPr>
          <w:color w:val="000000"/>
          <w:spacing w:val="-2"/>
        </w:rPr>
        <w:t>Chi-Square = 33.08 (P = 0.00013)</w:t>
      </w:r>
    </w:p>
    <w:p w14:paraId="6C396178" w14:textId="77777777" w:rsidR="009D4B52" w:rsidRPr="00BC7E3A" w:rsidRDefault="009D4B52" w:rsidP="00BC7E3A">
      <w:pPr>
        <w:widowControl w:val="0"/>
        <w:autoSpaceDE w:val="0"/>
        <w:autoSpaceDN w:val="0"/>
        <w:adjustRightInd w:val="0"/>
        <w:spacing w:before="7" w:line="480" w:lineRule="auto"/>
        <w:ind w:right="674"/>
        <w:rPr>
          <w:color w:val="000000"/>
          <w:spacing w:val="-2"/>
        </w:rPr>
      </w:pPr>
    </w:p>
    <w:p w14:paraId="778E0BC2" w14:textId="77777777" w:rsidR="009D4B52" w:rsidRPr="00BC7E3A" w:rsidRDefault="009D4B52" w:rsidP="00BC7E3A">
      <w:pPr>
        <w:widowControl w:val="0"/>
        <w:autoSpaceDE w:val="0"/>
        <w:autoSpaceDN w:val="0"/>
        <w:adjustRightInd w:val="0"/>
        <w:spacing w:before="7" w:line="480" w:lineRule="auto"/>
        <w:jc w:val="both"/>
        <w:rPr>
          <w:color w:val="000000"/>
          <w:spacing w:val="-2"/>
        </w:rPr>
      </w:pPr>
      <w:r w:rsidRPr="00BC7E3A">
        <w:rPr>
          <w:color w:val="000000"/>
          <w:spacing w:val="-2"/>
        </w:rPr>
        <w:t xml:space="preserve">Based on the result from Picture 2, it is shown that there is an aspect that does not have any meaning which is </w:t>
      </w:r>
      <w:r w:rsidRPr="00BC7E3A">
        <w:rPr>
          <w:i/>
          <w:color w:val="000000"/>
          <w:spacing w:val="-2"/>
        </w:rPr>
        <w:t>performance</w:t>
      </w:r>
      <w:r w:rsidRPr="00BC7E3A">
        <w:rPr>
          <w:color w:val="000000"/>
          <w:spacing w:val="-2"/>
        </w:rPr>
        <w:t xml:space="preserve">. If this construct factor is used to measure students’ self-perception on how good they are in statistics compared to their friends, the meaninglessness of this factor is probably caused by the students are not used to facing a problem where they have to compare themselves to their peers. The difficulty of comparing themselves to their peers can also be caused by not having data about their peers’ scores and achievements which can be objective materials to compare themselves to their peers. That is why performance aspect is removed from SAM measuring instrument. The obtained results are: </w:t>
      </w:r>
    </w:p>
    <w:p w14:paraId="21168236" w14:textId="77777777" w:rsidR="009D4B52" w:rsidRPr="00BC7E3A" w:rsidRDefault="009D4B52" w:rsidP="00BC7E3A">
      <w:pPr>
        <w:widowControl w:val="0"/>
        <w:autoSpaceDE w:val="0"/>
        <w:autoSpaceDN w:val="0"/>
        <w:adjustRightInd w:val="0"/>
        <w:spacing w:before="7" w:line="480" w:lineRule="auto"/>
        <w:ind w:right="674"/>
        <w:rPr>
          <w:color w:val="000000"/>
          <w:spacing w:val="-2"/>
        </w:rPr>
      </w:pPr>
    </w:p>
    <w:p w14:paraId="7D1374AD" w14:textId="46C14D55" w:rsidR="009D4B52" w:rsidRPr="00BC7E3A" w:rsidRDefault="009D4B52" w:rsidP="00BC7E3A">
      <w:pPr>
        <w:spacing w:line="480" w:lineRule="auto"/>
      </w:pPr>
      <w:r w:rsidRPr="00BC7E3A">
        <w:rPr>
          <w:noProof/>
          <w:color w:val="000000"/>
        </w:rPr>
        <mc:AlternateContent>
          <mc:Choice Requires="wpg">
            <w:drawing>
              <wp:inline distT="0" distB="0" distL="0" distR="0" wp14:anchorId="572F9689" wp14:editId="45794AB6">
                <wp:extent cx="4917440" cy="3378200"/>
                <wp:effectExtent l="0" t="0" r="35560" b="25400"/>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7440" cy="3378200"/>
                          <a:chOff x="20574" y="19050"/>
                          <a:chExt cx="67818" cy="43434"/>
                        </a:xfrm>
                      </wpg:grpSpPr>
                      <wps:wsp>
                        <wps:cNvPr id="66" name="Oval 6"/>
                        <wps:cNvSpPr>
                          <a:spLocks noChangeArrowheads="1"/>
                        </wps:cNvSpPr>
                        <wps:spPr bwMode="auto">
                          <a:xfrm>
                            <a:off x="72390" y="35814"/>
                            <a:ext cx="16002" cy="9906"/>
                          </a:xfrm>
                          <a:prstGeom prst="ellipse">
                            <a:avLst/>
                          </a:prstGeom>
                          <a:solidFill>
                            <a:srgbClr val="4F81BD"/>
                          </a:solidFill>
                          <a:ln w="25400">
                            <a:solidFill>
                              <a:srgbClr val="243F60"/>
                            </a:solidFill>
                            <a:round/>
                            <a:headEnd/>
                            <a:tailEnd/>
                          </a:ln>
                        </wps:spPr>
                        <wps:txbx>
                          <w:txbxContent>
                            <w:p w14:paraId="6E2F0E07"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SA</w:t>
                              </w:r>
                              <w:r>
                                <w:rPr>
                                  <w:rFonts w:ascii="Calibri" w:hAnsi="Calibri"/>
                                  <w:b/>
                                  <w:bCs/>
                                  <w:color w:val="FFFFFF"/>
                                  <w:kern w:val="24"/>
                                  <w:sz w:val="22"/>
                                  <w:szCs w:val="22"/>
                                  <w:lang w:val="en-US"/>
                                </w:rPr>
                                <w:t>M</w:t>
                              </w:r>
                            </w:p>
                          </w:txbxContent>
                        </wps:txbx>
                        <wps:bodyPr rot="0" vert="horz" wrap="square" lIns="91440" tIns="45720" rIns="91440" bIns="45720" anchor="ctr" anchorCtr="0" upright="1">
                          <a:noAutofit/>
                        </wps:bodyPr>
                      </wps:wsp>
                      <wps:wsp>
                        <wps:cNvPr id="67" name="Rectangle 7"/>
                        <wps:cNvSpPr>
                          <a:spLocks noChangeArrowheads="1"/>
                        </wps:cNvSpPr>
                        <wps:spPr bwMode="auto">
                          <a:xfrm>
                            <a:off x="29718" y="19050"/>
                            <a:ext cx="17526" cy="5334"/>
                          </a:xfrm>
                          <a:prstGeom prst="rect">
                            <a:avLst/>
                          </a:prstGeom>
                          <a:solidFill>
                            <a:srgbClr val="4F81BD"/>
                          </a:solidFill>
                          <a:ln w="25400">
                            <a:solidFill>
                              <a:srgbClr val="243F60"/>
                            </a:solidFill>
                            <a:miter lim="800000"/>
                            <a:headEnd/>
                            <a:tailEnd/>
                          </a:ln>
                        </wps:spPr>
                        <wps:txbx>
                          <w:txbxContent>
                            <w:p w14:paraId="337CB75D"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A</w:t>
                              </w:r>
                              <w:r>
                                <w:rPr>
                                  <w:rFonts w:ascii="Calibri" w:hAnsi="Calibri"/>
                                  <w:b/>
                                  <w:bCs/>
                                  <w:color w:val="FFFFFF"/>
                                  <w:kern w:val="24"/>
                                  <w:sz w:val="22"/>
                                  <w:szCs w:val="22"/>
                                  <w:lang w:val="en-US"/>
                                </w:rPr>
                                <w:t>NXIETY FACTOR</w:t>
                              </w:r>
                            </w:p>
                          </w:txbxContent>
                        </wps:txbx>
                        <wps:bodyPr rot="0" vert="horz" wrap="square" lIns="91440" tIns="45720" rIns="91440" bIns="45720" anchor="ctr" anchorCtr="0" upright="1">
                          <a:noAutofit/>
                        </wps:bodyPr>
                      </wps:wsp>
                      <wps:wsp>
                        <wps:cNvPr id="68" name="Rectangle 8"/>
                        <wps:cNvSpPr>
                          <a:spLocks noChangeArrowheads="1"/>
                        </wps:cNvSpPr>
                        <wps:spPr bwMode="auto">
                          <a:xfrm>
                            <a:off x="29718" y="26670"/>
                            <a:ext cx="17526" cy="5334"/>
                          </a:xfrm>
                          <a:prstGeom prst="rect">
                            <a:avLst/>
                          </a:prstGeom>
                          <a:solidFill>
                            <a:srgbClr val="4F81BD"/>
                          </a:solidFill>
                          <a:ln w="25400">
                            <a:solidFill>
                              <a:srgbClr val="243F60"/>
                            </a:solidFill>
                            <a:miter lim="800000"/>
                            <a:headEnd/>
                            <a:tailEnd/>
                          </a:ln>
                        </wps:spPr>
                        <wps:txbx>
                          <w:txbxContent>
                            <w:p w14:paraId="763565DF" w14:textId="77777777" w:rsidR="009D4B52" w:rsidRDefault="009D4B52" w:rsidP="009D4B52">
                              <w:pPr>
                                <w:pStyle w:val="NormalWeb"/>
                                <w:spacing w:before="0" w:beforeAutospacing="0" w:after="0" w:afterAutospacing="0"/>
                                <w:jc w:val="center"/>
                                <w:rPr>
                                  <w:color w:val="FFFFFF"/>
                                  <w:sz w:val="22"/>
                                  <w:szCs w:val="22"/>
                                  <w:lang w:val="en-US"/>
                                </w:rPr>
                              </w:pPr>
                              <w:r w:rsidRPr="00DB5B4B">
                                <w:rPr>
                                  <w:color w:val="FFFFFF"/>
                                  <w:sz w:val="22"/>
                                  <w:szCs w:val="22"/>
                                  <w:lang w:val="en-US"/>
                                </w:rPr>
                                <w:t>FEARFULL</w:t>
                              </w:r>
                            </w:p>
                            <w:p w14:paraId="79921DA2" w14:textId="77777777" w:rsidR="009D4B52" w:rsidRPr="00DB5B4B" w:rsidRDefault="009D4B52" w:rsidP="009D4B52">
                              <w:pPr>
                                <w:pStyle w:val="NormalWeb"/>
                                <w:spacing w:before="0" w:beforeAutospacing="0" w:after="0" w:afterAutospacing="0"/>
                                <w:jc w:val="center"/>
                                <w:rPr>
                                  <w:color w:val="FFFFFF"/>
                                  <w:sz w:val="22"/>
                                  <w:szCs w:val="22"/>
                                  <w:lang w:val="en-US"/>
                                </w:rPr>
                              </w:pPr>
                              <w:r w:rsidRPr="00DB5B4B">
                                <w:rPr>
                                  <w:color w:val="FFFFFF"/>
                                  <w:sz w:val="22"/>
                                  <w:szCs w:val="22"/>
                                  <w:lang w:val="en-US"/>
                                </w:rPr>
                                <w:t xml:space="preserve">BEHAVIOR </w:t>
                              </w:r>
                            </w:p>
                          </w:txbxContent>
                        </wps:txbx>
                        <wps:bodyPr rot="0" vert="horz" wrap="square" lIns="91440" tIns="45720" rIns="91440" bIns="45720" anchor="ctr" anchorCtr="0" upright="1">
                          <a:noAutofit/>
                        </wps:bodyPr>
                      </wps:wsp>
                      <wps:wsp>
                        <wps:cNvPr id="69" name="Rectangle 9"/>
                        <wps:cNvSpPr>
                          <a:spLocks noChangeArrowheads="1"/>
                        </wps:cNvSpPr>
                        <wps:spPr bwMode="auto">
                          <a:xfrm>
                            <a:off x="29718" y="34290"/>
                            <a:ext cx="17526" cy="5334"/>
                          </a:xfrm>
                          <a:prstGeom prst="rect">
                            <a:avLst/>
                          </a:prstGeom>
                          <a:solidFill>
                            <a:srgbClr val="4F81BD"/>
                          </a:solidFill>
                          <a:ln w="25400">
                            <a:solidFill>
                              <a:srgbClr val="243F60"/>
                            </a:solidFill>
                            <a:miter lim="800000"/>
                            <a:headEnd/>
                            <a:tailEnd/>
                          </a:ln>
                        </wps:spPr>
                        <wps:txbx>
                          <w:txbxContent>
                            <w:p w14:paraId="77A9EACB"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ATTITUDE</w:t>
                              </w:r>
                            </w:p>
                          </w:txbxContent>
                        </wps:txbx>
                        <wps:bodyPr rot="0" vert="horz" wrap="square" lIns="91440" tIns="45720" rIns="91440" bIns="45720" anchor="ctr" anchorCtr="0" upright="1">
                          <a:noAutofit/>
                        </wps:bodyPr>
                      </wps:wsp>
                      <wps:wsp>
                        <wps:cNvPr id="70" name="Rectangle 10"/>
                        <wps:cNvSpPr>
                          <a:spLocks noChangeArrowheads="1"/>
                        </wps:cNvSpPr>
                        <wps:spPr bwMode="auto">
                          <a:xfrm>
                            <a:off x="29718" y="41910"/>
                            <a:ext cx="17526" cy="5334"/>
                          </a:xfrm>
                          <a:prstGeom prst="rect">
                            <a:avLst/>
                          </a:prstGeom>
                          <a:solidFill>
                            <a:srgbClr val="4F81BD"/>
                          </a:solidFill>
                          <a:ln w="25400">
                            <a:solidFill>
                              <a:srgbClr val="243F60"/>
                            </a:solidFill>
                            <a:miter lim="800000"/>
                            <a:headEnd/>
                            <a:tailEnd/>
                          </a:ln>
                        </wps:spPr>
                        <wps:txbx>
                          <w:txbxContent>
                            <w:p w14:paraId="67295EDA"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EXPECTATION</w:t>
                              </w:r>
                            </w:p>
                          </w:txbxContent>
                        </wps:txbx>
                        <wps:bodyPr rot="0" vert="horz" wrap="square" lIns="91440" tIns="45720" rIns="91440" bIns="45720" anchor="ctr" anchorCtr="0" upright="1">
                          <a:noAutofit/>
                        </wps:bodyPr>
                      </wps:wsp>
                      <wps:wsp>
                        <wps:cNvPr id="71" name="Rectangle 11"/>
                        <wps:cNvSpPr>
                          <a:spLocks noChangeArrowheads="1"/>
                        </wps:cNvSpPr>
                        <wps:spPr bwMode="auto">
                          <a:xfrm>
                            <a:off x="29718" y="49530"/>
                            <a:ext cx="17526" cy="5334"/>
                          </a:xfrm>
                          <a:prstGeom prst="rect">
                            <a:avLst/>
                          </a:prstGeom>
                          <a:solidFill>
                            <a:srgbClr val="4F81BD"/>
                          </a:solidFill>
                          <a:ln w="25400">
                            <a:solidFill>
                              <a:srgbClr val="243F60"/>
                            </a:solidFill>
                            <a:miter lim="800000"/>
                            <a:headEnd/>
                            <a:tailEnd/>
                          </a:ln>
                        </wps:spPr>
                        <wps:txbx>
                          <w:txbxContent>
                            <w:p w14:paraId="6A21D3D3"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HISTORY &amp;SELF  CONCEPT</w:t>
                              </w:r>
                            </w:p>
                          </w:txbxContent>
                        </wps:txbx>
                        <wps:bodyPr rot="0" vert="horz" wrap="square" lIns="91440" tIns="45720" rIns="91440" bIns="45720" anchor="ctr" anchorCtr="0" upright="1">
                          <a:noAutofit/>
                        </wps:bodyPr>
                      </wps:wsp>
                      <wps:wsp>
                        <wps:cNvPr id="72" name="Rectangle 12"/>
                        <wps:cNvSpPr>
                          <a:spLocks noChangeArrowheads="1"/>
                        </wps:cNvSpPr>
                        <wps:spPr bwMode="auto">
                          <a:xfrm>
                            <a:off x="29718" y="57150"/>
                            <a:ext cx="17526" cy="5334"/>
                          </a:xfrm>
                          <a:prstGeom prst="rect">
                            <a:avLst/>
                          </a:prstGeom>
                          <a:solidFill>
                            <a:srgbClr val="4F81BD"/>
                          </a:solidFill>
                          <a:ln w="25400">
                            <a:solidFill>
                              <a:srgbClr val="243F60"/>
                            </a:solidFill>
                            <a:miter lim="800000"/>
                            <a:headEnd/>
                            <a:tailEnd/>
                          </a:ln>
                        </wps:spPr>
                        <wps:txbx>
                          <w:txbxContent>
                            <w:p w14:paraId="51FC2D73"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PERFORMANCE</w:t>
                              </w:r>
                            </w:p>
                          </w:txbxContent>
                        </wps:txbx>
                        <wps:bodyPr rot="0" vert="horz" wrap="square" lIns="91440" tIns="45720" rIns="91440" bIns="45720" anchor="ctr" anchorCtr="0" upright="1">
                          <a:noAutofit/>
                        </wps:bodyPr>
                      </wps:wsp>
                      <wps:wsp>
                        <wps:cNvPr id="73" name="Straight Arrow Connector 13"/>
                        <wps:cNvCnPr>
                          <a:cxnSpLocks noChangeShapeType="1"/>
                        </wps:cNvCnPr>
                        <wps:spPr bwMode="auto">
                          <a:xfrm rot="10800000">
                            <a:off x="47244" y="21717"/>
                            <a:ext cx="25146" cy="1905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4" name="Straight Arrow Connector 14"/>
                        <wps:cNvCnPr>
                          <a:cxnSpLocks noChangeShapeType="1"/>
                        </wps:cNvCnPr>
                        <wps:spPr bwMode="auto">
                          <a:xfrm rot="10800000" flipV="1">
                            <a:off x="47244" y="40767"/>
                            <a:ext cx="25146" cy="1905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5" name="Straight Arrow Connector 15"/>
                        <wps:cNvCnPr>
                          <a:cxnSpLocks noChangeShapeType="1"/>
                        </wps:cNvCnPr>
                        <wps:spPr bwMode="auto">
                          <a:xfrm rot="10800000">
                            <a:off x="47244" y="29337"/>
                            <a:ext cx="25146" cy="1143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6" name="Straight Arrow Connector 16"/>
                        <wps:cNvCnPr>
                          <a:cxnSpLocks noChangeShapeType="1"/>
                        </wps:cNvCnPr>
                        <wps:spPr bwMode="auto">
                          <a:xfrm rot="10800000">
                            <a:off x="47244" y="36957"/>
                            <a:ext cx="25146" cy="38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7" name="Straight Arrow Connector 17"/>
                        <wps:cNvCnPr>
                          <a:cxnSpLocks noChangeShapeType="1"/>
                        </wps:cNvCnPr>
                        <wps:spPr bwMode="auto">
                          <a:xfrm rot="10800000" flipV="1">
                            <a:off x="47244" y="40767"/>
                            <a:ext cx="25146" cy="381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8" name="Straight Arrow Connector 18"/>
                        <wps:cNvCnPr>
                          <a:cxnSpLocks noChangeShapeType="1"/>
                        </wps:cNvCnPr>
                        <wps:spPr bwMode="auto">
                          <a:xfrm rot="10800000" flipV="1">
                            <a:off x="47244" y="40767"/>
                            <a:ext cx="25146" cy="11430"/>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79" name="Rectangle 19"/>
                        <wps:cNvSpPr>
                          <a:spLocks noChangeArrowheads="1"/>
                        </wps:cNvSpPr>
                        <wps:spPr bwMode="auto">
                          <a:xfrm>
                            <a:off x="54864" y="22860"/>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B099957"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2</w:t>
                              </w:r>
                            </w:p>
                          </w:txbxContent>
                        </wps:txbx>
                        <wps:bodyPr rot="0" vert="horz" wrap="square" lIns="91440" tIns="45720" rIns="91440" bIns="45720" anchor="ctr" anchorCtr="0" upright="1">
                          <a:noAutofit/>
                        </wps:bodyPr>
                      </wps:wsp>
                      <wps:wsp>
                        <wps:cNvPr id="80" name="Rectangle 20"/>
                        <wps:cNvSpPr>
                          <a:spLocks noChangeArrowheads="1"/>
                        </wps:cNvSpPr>
                        <wps:spPr bwMode="auto">
                          <a:xfrm>
                            <a:off x="54864" y="34290"/>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0067DFF"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4</w:t>
                              </w:r>
                            </w:p>
                          </w:txbxContent>
                        </wps:txbx>
                        <wps:bodyPr rot="0" vert="horz" wrap="square" lIns="91440" tIns="45720" rIns="91440" bIns="45720" anchor="ctr" anchorCtr="0" upright="1">
                          <a:noAutofit/>
                        </wps:bodyPr>
                      </wps:wsp>
                      <wps:wsp>
                        <wps:cNvPr id="81" name="Rectangle 21"/>
                        <wps:cNvSpPr>
                          <a:spLocks noChangeArrowheads="1"/>
                        </wps:cNvSpPr>
                        <wps:spPr bwMode="auto">
                          <a:xfrm>
                            <a:off x="54864" y="39624"/>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17BC55D"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4</w:t>
                              </w:r>
                            </w:p>
                          </w:txbxContent>
                        </wps:txbx>
                        <wps:bodyPr rot="0" vert="horz" wrap="square" lIns="91440" tIns="45720" rIns="91440" bIns="45720" anchor="ctr" anchorCtr="0" upright="1">
                          <a:noAutofit/>
                        </wps:bodyPr>
                      </wps:wsp>
                      <wps:wsp>
                        <wps:cNvPr id="82" name="Rectangle 22"/>
                        <wps:cNvSpPr>
                          <a:spLocks noChangeArrowheads="1"/>
                        </wps:cNvSpPr>
                        <wps:spPr bwMode="auto">
                          <a:xfrm>
                            <a:off x="54864" y="29718"/>
                            <a:ext cx="6858"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69EB7E7"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8</w:t>
                              </w:r>
                            </w:p>
                          </w:txbxContent>
                        </wps:txbx>
                        <wps:bodyPr rot="0" vert="horz" wrap="square" lIns="91440" tIns="45720" rIns="91440" bIns="45720" anchor="ctr" anchorCtr="0" upright="1">
                          <a:noAutofit/>
                        </wps:bodyPr>
                      </wps:wsp>
                      <wps:wsp>
                        <wps:cNvPr id="83" name="Rectangle 23"/>
                        <wps:cNvSpPr>
                          <a:spLocks noChangeArrowheads="1"/>
                        </wps:cNvSpPr>
                        <wps:spPr bwMode="auto">
                          <a:xfrm>
                            <a:off x="54864" y="47244"/>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2BECC23"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85</w:t>
                              </w:r>
                            </w:p>
                          </w:txbxContent>
                        </wps:txbx>
                        <wps:bodyPr rot="0" vert="horz" wrap="square" lIns="91440" tIns="45720" rIns="91440" bIns="45720" anchor="ctr" anchorCtr="0" upright="1">
                          <a:noAutofit/>
                        </wps:bodyPr>
                      </wps:wsp>
                      <wps:wsp>
                        <wps:cNvPr id="84" name="Rectangle 24"/>
                        <wps:cNvSpPr>
                          <a:spLocks noChangeArrowheads="1"/>
                        </wps:cNvSpPr>
                        <wps:spPr bwMode="auto">
                          <a:xfrm>
                            <a:off x="54864" y="53340"/>
                            <a:ext cx="6096" cy="4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072AEEB8" w14:textId="77777777" w:rsidR="009D4B52" w:rsidRPr="002157A5" w:rsidRDefault="009D4B52" w:rsidP="009D4B52">
                              <w:pPr>
                                <w:pStyle w:val="NormalWeb"/>
                                <w:spacing w:before="0" w:beforeAutospacing="0" w:after="0" w:afterAutospacing="0"/>
                                <w:jc w:val="center"/>
                                <w:rPr>
                                  <w:sz w:val="22"/>
                                  <w:szCs w:val="22"/>
                                </w:rPr>
                              </w:pPr>
                            </w:p>
                          </w:txbxContent>
                        </wps:txbx>
                        <wps:bodyPr rot="0" vert="horz" wrap="square" lIns="91440" tIns="45720" rIns="91440" bIns="45720" anchor="ctr" anchorCtr="0" upright="1">
                          <a:noAutofit/>
                        </wps:bodyPr>
                      </wps:wsp>
                      <wps:wsp>
                        <wps:cNvPr id="85" name="Rectangle 25"/>
                        <wps:cNvSpPr>
                          <a:spLocks noChangeArrowheads="1"/>
                        </wps:cNvSpPr>
                        <wps:spPr bwMode="auto">
                          <a:xfrm>
                            <a:off x="20574" y="1905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A5AE700"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7</w:t>
                              </w:r>
                              <w:r w:rsidRPr="00387C5A">
                                <w:rPr>
                                  <w:rFonts w:ascii="Calibri" w:hAnsi="Calibri"/>
                                  <w:b/>
                                  <w:bCs/>
                                  <w:color w:val="4F81BD"/>
                                  <w:kern w:val="24"/>
                                  <w:sz w:val="22"/>
                                  <w:szCs w:val="22"/>
                                  <w:lang w:val="en-US"/>
                                </w:rPr>
                                <w:t>2</w:t>
                              </w:r>
                            </w:p>
                          </w:txbxContent>
                        </wps:txbx>
                        <wps:bodyPr rot="0" vert="horz" wrap="square" lIns="91440" tIns="45720" rIns="91440" bIns="45720" anchor="ctr" anchorCtr="0" upright="1">
                          <a:noAutofit/>
                        </wps:bodyPr>
                      </wps:wsp>
                      <wps:wsp>
                        <wps:cNvPr id="86" name="Straight Arrow Connector 26"/>
                        <wps:cNvCnPr>
                          <a:cxnSpLocks noChangeShapeType="1"/>
                        </wps:cNvCnPr>
                        <wps:spPr bwMode="auto">
                          <a:xfrm>
                            <a:off x="26670" y="2171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87" name="Rectangle 27"/>
                        <wps:cNvSpPr>
                          <a:spLocks noChangeArrowheads="1"/>
                        </wps:cNvSpPr>
                        <wps:spPr bwMode="auto">
                          <a:xfrm>
                            <a:off x="20574" y="2667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E1D9C19"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4</w:t>
                              </w:r>
                            </w:p>
                          </w:txbxContent>
                        </wps:txbx>
                        <wps:bodyPr rot="0" vert="horz" wrap="square" lIns="91440" tIns="45720" rIns="91440" bIns="45720" anchor="ctr" anchorCtr="0" upright="1">
                          <a:noAutofit/>
                        </wps:bodyPr>
                      </wps:wsp>
                      <wps:wsp>
                        <wps:cNvPr id="88" name="Straight Arrow Connector 28"/>
                        <wps:cNvCnPr>
                          <a:cxnSpLocks noChangeShapeType="1"/>
                        </wps:cNvCnPr>
                        <wps:spPr bwMode="auto">
                          <a:xfrm>
                            <a:off x="26670" y="2933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89" name="Rectangle 29"/>
                        <wps:cNvSpPr>
                          <a:spLocks noChangeArrowheads="1"/>
                        </wps:cNvSpPr>
                        <wps:spPr bwMode="auto">
                          <a:xfrm>
                            <a:off x="20574" y="3429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9DCFE4E"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5</w:t>
                              </w:r>
                              <w:r>
                                <w:rPr>
                                  <w:rFonts w:ascii="Calibri" w:hAnsi="Calibri"/>
                                  <w:b/>
                                  <w:bCs/>
                                  <w:color w:val="4F81BD"/>
                                  <w:kern w:val="24"/>
                                  <w:sz w:val="22"/>
                                  <w:szCs w:val="22"/>
                                  <w:lang w:val="en-US"/>
                                </w:rPr>
                                <w:t>9</w:t>
                              </w:r>
                            </w:p>
                          </w:txbxContent>
                        </wps:txbx>
                        <wps:bodyPr rot="0" vert="horz" wrap="square" lIns="91440" tIns="45720" rIns="91440" bIns="45720" anchor="ctr" anchorCtr="0" upright="1">
                          <a:noAutofit/>
                        </wps:bodyPr>
                      </wps:wsp>
                      <wps:wsp>
                        <wps:cNvPr id="90" name="Straight Arrow Connector 30"/>
                        <wps:cNvCnPr>
                          <a:cxnSpLocks noChangeShapeType="1"/>
                        </wps:cNvCnPr>
                        <wps:spPr bwMode="auto">
                          <a:xfrm>
                            <a:off x="26670" y="3695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1" name="Rectangle 31"/>
                        <wps:cNvSpPr>
                          <a:spLocks noChangeArrowheads="1"/>
                        </wps:cNvSpPr>
                        <wps:spPr bwMode="auto">
                          <a:xfrm>
                            <a:off x="20574" y="4191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16BCA08"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w:t>
                              </w:r>
                              <w:r>
                                <w:rPr>
                                  <w:rFonts w:ascii="Calibri" w:hAnsi="Calibri"/>
                                  <w:b/>
                                  <w:bCs/>
                                  <w:color w:val="4F81BD"/>
                                  <w:kern w:val="24"/>
                                  <w:sz w:val="22"/>
                                  <w:szCs w:val="22"/>
                                  <w:lang w:val="en-US"/>
                                </w:rPr>
                                <w:t>1</w:t>
                              </w:r>
                            </w:p>
                          </w:txbxContent>
                        </wps:txbx>
                        <wps:bodyPr rot="0" vert="horz" wrap="square" lIns="91440" tIns="45720" rIns="91440" bIns="45720" anchor="ctr" anchorCtr="0" upright="1">
                          <a:noAutofit/>
                        </wps:bodyPr>
                      </wps:wsp>
                      <wps:wsp>
                        <wps:cNvPr id="92" name="Straight Arrow Connector 32"/>
                        <wps:cNvCnPr>
                          <a:cxnSpLocks noChangeShapeType="1"/>
                        </wps:cNvCnPr>
                        <wps:spPr bwMode="auto">
                          <a:xfrm>
                            <a:off x="26670" y="4457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3" name="Rectangle 33"/>
                        <wps:cNvSpPr>
                          <a:spLocks noChangeArrowheads="1"/>
                        </wps:cNvSpPr>
                        <wps:spPr bwMode="auto">
                          <a:xfrm>
                            <a:off x="20574" y="4953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50FCB6F3"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29</w:t>
                              </w:r>
                            </w:p>
                          </w:txbxContent>
                        </wps:txbx>
                        <wps:bodyPr rot="0" vert="horz" wrap="square" lIns="91440" tIns="45720" rIns="91440" bIns="45720" anchor="ctr" anchorCtr="0" upright="1">
                          <a:noAutofit/>
                        </wps:bodyPr>
                      </wps:wsp>
                      <wps:wsp>
                        <wps:cNvPr id="94" name="Straight Arrow Connector 34"/>
                        <wps:cNvCnPr>
                          <a:cxnSpLocks noChangeShapeType="1"/>
                        </wps:cNvCnPr>
                        <wps:spPr bwMode="auto">
                          <a:xfrm>
                            <a:off x="26670" y="5219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s:wsp>
                        <wps:cNvPr id="95" name="Rectangle 35"/>
                        <wps:cNvSpPr>
                          <a:spLocks noChangeArrowheads="1"/>
                        </wps:cNvSpPr>
                        <wps:spPr bwMode="auto">
                          <a:xfrm>
                            <a:off x="20574" y="57150"/>
                            <a:ext cx="6096" cy="5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F05E880" w14:textId="77777777" w:rsidR="009D4B52" w:rsidRPr="002157A5" w:rsidRDefault="009D4B52" w:rsidP="009D4B52">
                              <w:pPr>
                                <w:pStyle w:val="NormalWeb"/>
                                <w:spacing w:before="0" w:beforeAutospacing="0" w:after="0" w:afterAutospacing="0"/>
                                <w:jc w:val="center"/>
                                <w:rPr>
                                  <w:sz w:val="22"/>
                                  <w:szCs w:val="22"/>
                                </w:rPr>
                              </w:pPr>
                            </w:p>
                          </w:txbxContent>
                        </wps:txbx>
                        <wps:bodyPr rot="0" vert="horz" wrap="square" lIns="91440" tIns="45720" rIns="91440" bIns="45720" anchor="ctr" anchorCtr="0" upright="1">
                          <a:noAutofit/>
                        </wps:bodyPr>
                      </wps:wsp>
                      <wps:wsp>
                        <wps:cNvPr id="96" name="Straight Arrow Connector 36"/>
                        <wps:cNvCnPr>
                          <a:cxnSpLocks noChangeShapeType="1"/>
                        </wps:cNvCnPr>
                        <wps:spPr bwMode="auto">
                          <a:xfrm>
                            <a:off x="26670" y="59817"/>
                            <a:ext cx="3048" cy="15"/>
                          </a:xfrm>
                          <a:prstGeom prst="straightConnector1">
                            <a:avLst/>
                          </a:prstGeom>
                          <a:noFill/>
                          <a:ln w="9525">
                            <a:solidFill>
                              <a:srgbClr val="4579B8"/>
                            </a:solidFill>
                            <a:round/>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72F9689" id="Group 65" o:spid="_x0000_s1091" style="width:387.2pt;height:266pt;mso-position-horizontal-relative:char;mso-position-vertical-relative:line" coordorigin="20574,19050" coordsize="67818,43434"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">
                <v:oval id="Oval 6" o:spid="_x0000_s1092" style="position:absolute;left:72390;top:35814;width:16002;height:9906;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BzJxAAA&#10;ANsAAAAPAAAAZHJzL2Rvd25yZXYueG1sRI9Ra8IwFIXfhf2HcAd703QbK7UaZciUPQm6/YBrc23K&#10;mpuSZLXdr18EwcfDOec7nOV6sK3oyYfGsYLnWQaCuHK64VrB99d2WoAIEVlj65gUjBRgvXqYLLHU&#10;7sIH6o+xFgnCoUQFJsaulDJUhiyGmeuIk3d23mJM0tdSe7wkuG3lS5bl0mLDacFgRxtD1c/x1yr4&#10;+xjfNvvTK899X5ix2O52h9Yq9fQ4vC9ARBriPXxrf2oFeQ7XL+kHyN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QcycQAAADbAAAADwAAAAAAAAAAAAAAAACXAgAAZHJzL2Rv&#10;d25yZXYueG1sUEsFBgAAAAAEAAQA9QAAAIgDAAAAAA==&#10;" fillcolor="#4f81bd" strokecolor="#243f60" strokeweight="2pt">
                  <v:textbox>
                    <w:txbxContent>
                      <w:p w14:paraId="6E2F0E07"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SA</w:t>
                        </w:r>
                        <w:r>
                          <w:rPr>
                            <w:rFonts w:ascii="Calibri" w:hAnsi="Calibri"/>
                            <w:b/>
                            <w:bCs/>
                            <w:color w:val="FFFFFF"/>
                            <w:kern w:val="24"/>
                            <w:sz w:val="22"/>
                            <w:szCs w:val="22"/>
                            <w:lang w:val="en-US"/>
                          </w:rPr>
                          <w:t>M</w:t>
                        </w:r>
                      </w:p>
                    </w:txbxContent>
                  </v:textbox>
                </v:oval>
                <v:rect id="Rectangle 7" o:spid="_x0000_s1093" style="position:absolute;left:29718;top:1905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erz1xAAA&#10;ANsAAAAPAAAAZHJzL2Rvd25yZXYueG1sRI9Ba8JAFITvBf/D8oReSt3EQ5ToKioKQr0k9gc8ss8k&#10;mH0bdleN/fXdQsHjMDPfMMv1YDpxJ+dbywrSSQKCuLK65VrB9/nwOQfhA7LGzjIpeJKH9Wr0tsRc&#10;2wcXdC9DLSKEfY4KmhD6XEpfNWTQT2xPHL2LdQZDlK6W2uEjwk0np0mSSYMtx4UGe9o1VF3Lm1Hg&#10;0+3O/xQh3Z9ux+xUPN1H2X8p9T4eNgsQgYbwCv+3j1pBNoO/L/EHyNU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3Hq89cQAAADbAAAADwAAAAAAAAAAAAAAAACXAgAAZHJzL2Rv&#10;d25yZXYueG1sUEsFBgAAAAAEAAQA9QAAAIgDAAAAAA==&#10;" fillcolor="#4f81bd" strokecolor="#243f60" strokeweight="2pt">
                  <v:textbox>
                    <w:txbxContent>
                      <w:p w14:paraId="337CB75D"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FFFFFF"/>
                            <w:kern w:val="24"/>
                            <w:sz w:val="22"/>
                            <w:szCs w:val="22"/>
                            <w:lang w:val="en-US"/>
                          </w:rPr>
                          <w:t>A</w:t>
                        </w:r>
                        <w:r>
                          <w:rPr>
                            <w:rFonts w:ascii="Calibri" w:hAnsi="Calibri"/>
                            <w:b/>
                            <w:bCs/>
                            <w:color w:val="FFFFFF"/>
                            <w:kern w:val="24"/>
                            <w:sz w:val="22"/>
                            <w:szCs w:val="22"/>
                            <w:lang w:val="en-US"/>
                          </w:rPr>
                          <w:t>NXIETY FACTOR</w:t>
                        </w:r>
                      </w:p>
                    </w:txbxContent>
                  </v:textbox>
                </v:rect>
                <v:rect id="Rectangle 8" o:spid="_x0000_s1094" style="position:absolute;left:29718;top:2667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5SiHwAAA&#10;ANsAAAAPAAAAZHJzL2Rvd25yZXYueG1sRE/NisIwEL4v7DuEWfCyrGk9FOkaRWUXBL20+gBDM7bF&#10;ZlKSWKtPbw6Cx4/vf7EaTScGcr61rCCdJiCIK6tbrhWcjv8/cxA+IGvsLJOCO3lYLT8/Fphre+OC&#10;hjLUIoawz1FBE0KfS+mrhgz6qe2JI3e2zmCI0NVSO7zFcNPJWZJk0mDLsaHBnrYNVZfyahT4dLP1&#10;jyKkf4frLjsUd/dd9nulJl/j+hdEoDG8xS/3TivI4tj4Jf4AuXwC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t5SiHwAAAANsAAAAPAAAAAAAAAAAAAAAAAJcCAABkcnMvZG93bnJl&#10;di54bWxQSwUGAAAAAAQABAD1AAAAhAMAAAAA&#10;" fillcolor="#4f81bd" strokecolor="#243f60" strokeweight="2pt">
                  <v:textbox>
                    <w:txbxContent>
                      <w:p w14:paraId="763565DF" w14:textId="77777777" w:rsidR="009D4B52" w:rsidRDefault="009D4B52" w:rsidP="009D4B52">
                        <w:pPr>
                          <w:pStyle w:val="NormalWeb"/>
                          <w:spacing w:before="0" w:beforeAutospacing="0" w:after="0" w:afterAutospacing="0"/>
                          <w:jc w:val="center"/>
                          <w:rPr>
                            <w:color w:val="FFFFFF"/>
                            <w:sz w:val="22"/>
                            <w:szCs w:val="22"/>
                            <w:lang w:val="en-US"/>
                          </w:rPr>
                        </w:pPr>
                        <w:r w:rsidRPr="00DB5B4B">
                          <w:rPr>
                            <w:color w:val="FFFFFF"/>
                            <w:sz w:val="22"/>
                            <w:szCs w:val="22"/>
                            <w:lang w:val="en-US"/>
                          </w:rPr>
                          <w:t>FEARFULL</w:t>
                        </w:r>
                      </w:p>
                      <w:p w14:paraId="79921DA2" w14:textId="77777777" w:rsidR="009D4B52" w:rsidRPr="00DB5B4B" w:rsidRDefault="009D4B52" w:rsidP="009D4B52">
                        <w:pPr>
                          <w:pStyle w:val="NormalWeb"/>
                          <w:spacing w:before="0" w:beforeAutospacing="0" w:after="0" w:afterAutospacing="0"/>
                          <w:jc w:val="center"/>
                          <w:rPr>
                            <w:color w:val="FFFFFF"/>
                            <w:sz w:val="22"/>
                            <w:szCs w:val="22"/>
                            <w:lang w:val="en-US"/>
                          </w:rPr>
                        </w:pPr>
                        <w:r w:rsidRPr="00DB5B4B">
                          <w:rPr>
                            <w:color w:val="FFFFFF"/>
                            <w:sz w:val="22"/>
                            <w:szCs w:val="22"/>
                            <w:lang w:val="en-US"/>
                          </w:rPr>
                          <w:t xml:space="preserve">BEHAVIOR </w:t>
                        </w:r>
                      </w:p>
                    </w:txbxContent>
                  </v:textbox>
                </v:rect>
                <v:rect id="Rectangle 9" o:spid="_x0000_s1095" style="position:absolute;left:29718;top:3429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qY0cxAAA&#10;ANsAAAAPAAAAZHJzL2Rvd25yZXYueG1sRI9Ba8JAFITvBf/D8oReSt3EQ9DoKioKQr0k9gc8ss8k&#10;mH0bdleN/fXdQsHjMDPfMMv1YDpxJ+dbywrSSQKCuLK65VrB9/nwOQPhA7LGzjIpeJKH9Wr0tsRc&#10;2wcXdC9DLSKEfY4KmhD6XEpfNWTQT2xPHL2LdQZDlK6W2uEjwk0np0mSSYMtx4UGe9o1VF3Lm1Hg&#10;0+3O/xQh3Z9ux+xUPN1H2X8p9T4eNgsQgYbwCv+3j1pBNoe/L/EHyNU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mNHMQAAADbAAAADwAAAAAAAAAAAAAAAACXAgAAZHJzL2Rv&#10;d25yZXYueG1sUEsFBgAAAAAEAAQA9QAAAIgDAAAAAA==&#10;" fillcolor="#4f81bd" strokecolor="#243f60" strokeweight="2pt">
                  <v:textbox>
                    <w:txbxContent>
                      <w:p w14:paraId="77A9EACB"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ATTITUDE</w:t>
                        </w:r>
                      </w:p>
                    </w:txbxContent>
                  </v:textbox>
                </v:rect>
                <v:rect id="Rectangle 10" o:spid="_x0000_s1096" style="position:absolute;left:29718;top:4191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SrJcwgAA&#10;ANsAAAAPAAAAZHJzL2Rvd25yZXYueG1sRE/NasJAEL4XfIdlhF5Ks0kPVtJsgkoLQr0k+gBDdpqE&#10;ZmfD7qrRp3cPhR4/vv+ims0oLuT8YFlBlqQgiFurB+4UnI5fr2sQPiBrHC2Tght5qMrFU4G5tleu&#10;6dKETsQQ9jkq6EOYcil925NBn9iJOHI/1hkMEbpOaofXGG5G+ZamK2lw4NjQ40S7ntrf5mwU+Gy7&#10;8/c6ZJ+H8351qG/upZm+lXpezpsPEIHm8C/+c++1gve4Pn6JP0CW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ZKslzCAAAA2wAAAA8AAAAAAAAAAAAAAAAAlwIAAGRycy9kb3du&#10;cmV2LnhtbFBLBQYAAAAABAAEAPUAAACGAwAAAAA=&#10;" fillcolor="#4f81bd" strokecolor="#243f60" strokeweight="2pt">
                  <v:textbox>
                    <w:txbxContent>
                      <w:p w14:paraId="67295EDA"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EXPECTATION</w:t>
                        </w:r>
                      </w:p>
                    </w:txbxContent>
                  </v:textbox>
                </v:rect>
                <v:rect id="Rectangle 11" o:spid="_x0000_s1097" style="position:absolute;left:29718;top:4953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BhfHwwAA&#10;ANsAAAAPAAAAZHJzL2Rvd25yZXYueG1sRI9Bi8IwFITvwv6H8Ba8yJrWg0o1iisrCOuldX/Ao3m2&#10;xealJFGrv34jCB6HmfmGWa5704orOd9YVpCOExDEpdUNVwr+jruvOQgfkDW2lknBnTysVx+DJWba&#10;3jinaxEqESHsM1RQh9BlUvqyJoN+bDvi6J2sMxiidJXUDm8Rblo5SZKpNNhwXKixo21N5bm4GAU+&#10;/d76Rx7Sn8NlPz3kdzcqul+lhp/9ZgEiUB/e4Vd7rxXMUnh+iT9Ar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5BhfHwwAAANsAAAAPAAAAAAAAAAAAAAAAAJcCAABkcnMvZG93&#10;bnJldi54bWxQSwUGAAAAAAQABAD1AAAAhwMAAAAA&#10;" fillcolor="#4f81bd" strokecolor="#243f60" strokeweight="2pt">
                  <v:textbox>
                    <w:txbxContent>
                      <w:p w14:paraId="6A21D3D3"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HISTORY &amp;SELF  CONCEPT</w:t>
                        </w:r>
                      </w:p>
                    </w:txbxContent>
                  </v:textbox>
                </v:rect>
                <v:rect id="Rectangle 12" o:spid="_x0000_s1098" style="position:absolute;left:29718;top:57150;width:1752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1ImwwwAA&#10;ANsAAAAPAAAAZHJzL2Rvd25yZXYueG1sRI9Bi8IwFITvwv6H8Bb2IprWgyvVKLuiIOil1R/waJ5t&#10;sXkpSdS6v94Iwh6HmfmGWax604obOd9YVpCOExDEpdUNVwpOx+1oBsIHZI2tZVLwIA+r5cdggZm2&#10;d87pVoRKRAj7DBXUIXSZlL6syaAf2444emfrDIYoXSW1w3uEm1ZOkmQqDTYcF2rsaF1TeSmuRoFP&#10;f9f+Lw/p5nDdTQ/5ww2Lbq/U12f/MwcRqA//4Xd7pxV8T+D1Jf4AuX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J1ImwwwAAANsAAAAPAAAAAAAAAAAAAAAAAJcCAABkcnMvZG93&#10;bnJldi54bWxQSwUGAAAAAAQABAD1AAAAhwMAAAAA&#10;" fillcolor="#4f81bd" strokecolor="#243f60" strokeweight="2pt">
                  <v:textbox>
                    <w:txbxContent>
                      <w:p w14:paraId="51FC2D73" w14:textId="77777777" w:rsidR="009D4B52" w:rsidRPr="002157A5" w:rsidRDefault="009D4B52" w:rsidP="009D4B52">
                        <w:pPr>
                          <w:pStyle w:val="NormalWeb"/>
                          <w:spacing w:before="0" w:beforeAutospacing="0" w:after="0" w:afterAutospacing="0"/>
                          <w:jc w:val="center"/>
                          <w:rPr>
                            <w:sz w:val="22"/>
                            <w:szCs w:val="22"/>
                          </w:rPr>
                        </w:pPr>
                        <w:r>
                          <w:rPr>
                            <w:rFonts w:ascii="Calibri" w:hAnsi="Calibri"/>
                            <w:b/>
                            <w:bCs/>
                            <w:color w:val="FFFFFF"/>
                            <w:kern w:val="24"/>
                            <w:sz w:val="22"/>
                            <w:szCs w:val="22"/>
                            <w:lang w:val="en-US"/>
                          </w:rPr>
                          <w:t>PERFORMANCE</w:t>
                        </w:r>
                      </w:p>
                    </w:txbxContent>
                  </v:textbox>
                </v:rect>
                <v:shape id="Straight Arrow Connector 13" o:spid="_x0000_s1099" type="#_x0000_t32" style="position:absolute;left:47244;top:21717;width:25146;height:1905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xGyhMEAAADbAAAADwAAAGRycy9kb3ducmV2LnhtbESP3YrCMBSE7xd8h3AEb0RTFVapRhFB&#10;0BvFnwc4NKc/2JzUJrb17Y2wsJfDzHzDrDadKUVDtSssK5iMIxDEidUFZwrut/1oAcJ5ZI2lZVLw&#10;Jgebde9nhbG2LV+oufpMBAi7GBXk3lexlC7JyaAb24o4eKmtDfog60zqGtsAN6WcRtGvNFhwWMix&#10;ol1OyeP6Mgra56k6Nt3w3CK5YZqeNV5OXqlBv9suQXjq/H/4r33QCuYz+H4JP0CuP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zEbKEwQAAANsAAAAPAAAAAAAAAAAAAAAA&#10;AKECAABkcnMvZG93bnJldi54bWxQSwUGAAAAAAQABAD5AAAAjwMAAAAA&#10;" strokecolor="#4579b8">
                  <v:stroke endarrow="open"/>
                </v:shape>
                <v:shape id="Straight Arrow Connector 14" o:spid="_x0000_s1100" type="#_x0000_t32" style="position:absolute;left:47244;top:40767;width:25146;height:1905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fw0x8UAAADbAAAADwAAAGRycy9kb3ducmV2LnhtbESPS4vCQBCE7wv+h6GFvSw6UdYH0VFE&#10;CLgLHnwc9NZk2iSY6QmZ2ST++x1B8FhU1VfUct2ZUjRUu8KygtEwAkGcWl1wpuB8SgZzEM4jaywt&#10;k4IHOViveh9LjLVt+UDN0WciQNjFqCD3voqldGlOBt3QVsTBu9naoA+yzqSusQ1wU8pxFE2lwYLD&#10;Qo4VbXNK78c/o+Dy1Ubm9zr+Sa7VNDnvpZxssFHqs99tFiA8df4dfrV3WsHsG55fwg+Qq3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cfw0x8UAAADbAAAADwAAAAAAAAAA&#10;AAAAAAChAgAAZHJzL2Rvd25yZXYueG1sUEsFBgAAAAAEAAQA+QAAAJMDAAAAAA==&#10;" strokecolor="#4579b8">
                  <v:stroke endarrow="open"/>
                </v:shape>
                <v:shape id="Straight Arrow Connector 15" o:spid="_x0000_s1101" type="#_x0000_t32" style="position:absolute;left:47244;top:29337;width:25146;height:1143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7SPa8EAAADbAAAADwAAAGRycy9kb3ducmV2LnhtbESP3YrCMBSE7xd8h3AEb0RTBVepRhFB&#10;0BvFnwc4NKc/2JzUJrb17Y2wsJfDzHzDrDadKUVDtSssK5iMIxDEidUFZwrut/1oAcJ5ZI2lZVLw&#10;Jgebde9nhbG2LV+oufpMBAi7GBXk3lexlC7JyaAb24o4eKmtDfog60zqGtsAN6WcRtGvNFhwWMix&#10;ol1OyeP6Mgra56k6Nt3w3CK5YZqeNV5OXqlBv9suQXjq/H/4r33QCuYz+H4JP0CuP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TtI9rwQAAANsAAAAPAAAAAAAAAAAAAAAA&#10;AKECAABkcnMvZG93bnJldi54bWxQSwUGAAAAAAQABAD5AAAAjwMAAAAA&#10;" strokecolor="#4579b8">
                  <v:stroke endarrow="open"/>
                </v:shape>
                <v:shape id="Straight Arrow Connector 16" o:spid="_x0000_s1102" type="#_x0000_t32" style="position:absolute;left:47244;top:36957;width:25146;height:3810;rotation:18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2YRHMEAAADbAAAADwAAAGRycy9kb3ducmV2LnhtbESPzarCMBSE94LvEI5wN2JTXahUo4gg&#10;6Ebx5wEOzekPNie1iW3v299cEFwOM/MNs972phItNa60rGAaxSCIU6tLzhU87ofJEoTzyBory6Tg&#10;lxxsN8PBGhNtO75Se/O5CBB2CSoovK8TKV1akEEX2Zo4eJltDPogm1zqBrsAN5WcxfFcGiw5LBRY&#10;076g9Hl7GwXd61yf2n586ZDcOMsuGq9nr9TPqN+tQHjq/Tf8aR+1gsUc/r+EHyA3f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jZhEcwQAAANsAAAAPAAAAAAAAAAAAAAAA&#10;AKECAABkcnMvZG93bnJldi54bWxQSwUGAAAAAAQABAD5AAAAjwMAAAAA&#10;" strokecolor="#4579b8">
                  <v:stroke endarrow="open"/>
                </v:shape>
                <v:shape id="Straight Arrow Connector 17" o:spid="_x0000_s1103" type="#_x0000_t32" style="position:absolute;left:47244;top:40767;width:25146;height:381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S6qsMUAAADbAAAADwAAAGRycy9kb3ducmV2LnhtbESPQWuDQBSE74X+h+UVcil1TaBJsa4h&#10;FIQ00ENMDvH2cF9V6r4Vd6P232cLhRyHmfmGSbez6cRIg2stK1hGMQjiyuqWawXnU/7yBsJ5ZI2d&#10;ZVLwSw622eNDiom2Ex9pLHwtAoRdggoa7/tESlc1ZNBFticO3rcdDPogh1rqAacAN51cxfFaGmw5&#10;LDTY00dD1U9xNQouz1NsDuXqMy/7dX7+kvJ1h6NSi6d59w7C0+zv4f/2XivYbODvS/gBMrsB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S6qsMUAAADbAAAADwAAAAAAAAAA&#10;AAAAAAChAgAAZHJzL2Rvd25yZXYueG1sUEsFBgAAAAAEAAQA+QAAAJMDAAAAAA==&#10;" strokecolor="#4579b8">
                  <v:stroke endarrow="open"/>
                </v:shape>
                <v:shape id="Straight Arrow Connector 18" o:spid="_x0000_s1104" type="#_x0000_t32" style="position:absolute;left:47244;top:40767;width:25146;height:11430;rotation:180;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8LE+wsIAAADbAAAADwAAAGRycy9kb3ducmV2LnhtbERPTWvCQBC9F/wPywi9FN0YaFqiawhC&#10;wBY8aD3U25CdJqHZ2ZBdk/jv3YPg8fG+N9lkWjFQ7xrLClbLCARxaXXDlYLzT7H4BOE8ssbWMim4&#10;kYNsO3vZYKrtyEcaTr4SIYRdigpq77tUSlfWZNAtbUccuD/bG/QB9pXUPY4h3LQyjqJEGmw4NNTY&#10;0a6m8v90NQp+38bIfF/ir+LSJcX5IOV7joNSr/MpX4PwNPmn+OHeawUfYWz4En6A3N4B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8LE+wsIAAADbAAAADwAAAAAAAAAAAAAA&#10;AAChAgAAZHJzL2Rvd25yZXYueG1sUEsFBgAAAAAEAAQA+QAAAJADAAAAAA==&#10;" strokecolor="#4579b8">
                  <v:stroke endarrow="open"/>
                </v:shape>
                <v:rect id="Rectangle 19" o:spid="_x0000_s1105" style="position:absolute;left:54864;top:22860;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PX6XwwAA&#10;ANsAAAAPAAAAZHJzL2Rvd25yZXYueG1sRI9Ba8JAFITvgv9heUJvZmORVqOrBKmlHmsE8fbMPpNo&#10;9m3IbmP8991CweMwM98wy3VvatFR6yrLCiZRDII4t7riQsEh245nIJxH1lhbJgUPcrBeDQdLTLS9&#10;8zd1e1+IAGGXoILS+yaR0uUlGXSRbYiDd7GtQR9kW0jd4j3ATS1f4/hNGqw4LJTY0Kak/Lb/MQrc&#10;udtljyY9Xk8uP6cfbLLp7lOpl1GfLkB46v0z/N/+0gre5/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4PX6XwwAAANsAAAAPAAAAAAAAAAAAAAAAAJcCAABkcnMvZG93&#10;bnJldi54bWxQSwUGAAAAAAQABAD1AAAAhwMAAAAA&#10;" filled="f" stroked="f" strokeweight="2pt">
                  <v:textbox>
                    <w:txbxContent>
                      <w:p w14:paraId="0B099957"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2</w:t>
                        </w:r>
                      </w:p>
                    </w:txbxContent>
                  </v:textbox>
                </v:rect>
                <v:rect id="Rectangle 20" o:spid="_x0000_s1106" style="position:absolute;left:54864;top:34290;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0qctwQAA&#10;ANsAAAAPAAAAZHJzL2Rvd25yZXYueG1sRE/LSsNAFN0L/YfhFtzZSYtIiZmEIK2YpY0g7m4zt0lq&#10;5k7IjHn8vbModHk47ySbTSdGGlxrWcF2E4EgrqxuuVbwVR6f9iCcR9bYWSYFCznI0tVDgrG2E3/S&#10;ePK1CCHsYlTQeN/HUrqqIYNuY3viwF3sYNAHONRSDziFcNPJXRS9SIMth4YGe3prqPo9/RkF7jwW&#10;5dLn39cfV53zA5vyuXhX6nE9568gPM3+Lr65P7SCfVgfvoQfINN/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3NKnLcEAAADbAAAADwAAAAAAAAAAAAAAAACXAgAAZHJzL2Rvd25y&#10;ZXYueG1sUEsFBgAAAAAEAAQA9QAAAIUDAAAAAA==&#10;" filled="f" stroked="f" strokeweight="2pt">
                  <v:textbox>
                    <w:txbxContent>
                      <w:p w14:paraId="30067DFF"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4</w:t>
                        </w:r>
                      </w:p>
                    </w:txbxContent>
                  </v:textbox>
                </v:rect>
                <v:rect id="Rectangle 21" o:spid="_x0000_s1107" style="position:absolute;left:54864;top:39624;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ngK2wgAA&#10;ANsAAAAPAAAAZHJzL2Rvd25yZXYueG1sRI9Bi8IwFITvC/6H8ARv21SRRbpGKaKiR60ge3s2b9uu&#10;zUtpYq3/3iwIHoeZ+YaZL3tTi45aV1lWMI5iEMS51RUXCk7Z5nMGwnlkjbVlUvAgB8vF4GOOibZ3&#10;PlB39IUIEHYJKii9bxIpXV6SQRfZhjh4v7Y16INsC6lbvAe4qeUkjr+kwYrDQokNrUrKr8ebUeAu&#10;3T57NOn578fll3TNJpvut0qNhn36DcJT79/hV3unFczG8P8l/AC5e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OeArbCAAAA2wAAAA8AAAAAAAAAAAAAAAAAlwIAAGRycy9kb3du&#10;cmV2LnhtbFBLBQYAAAAABAAEAPUAAACGAwAAAAA=&#10;" filled="f" stroked="f" strokeweight="2pt">
                  <v:textbox>
                    <w:txbxContent>
                      <w:p w14:paraId="517BC55D"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4</w:t>
                        </w:r>
                      </w:p>
                    </w:txbxContent>
                  </v:textbox>
                </v:rect>
                <v:rect id="Rectangle 22" o:spid="_x0000_s1108" style="position:absolute;left:54864;top:29718;width:6858;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" filled="f" stroked="f" strokeweight="2pt">
                  <v:textbox>
                    <w:txbxContent>
                      <w:p w14:paraId="469EB7E7"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68</w:t>
                        </w:r>
                      </w:p>
                    </w:txbxContent>
                  </v:textbox>
                </v:rect>
                <v:rect id="Rectangle 23" o:spid="_x0000_s1109" style="position:absolute;left:54864;top:47244;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ADlawgAA&#10;ANsAAAAPAAAAZHJzL2Rvd25yZXYueG1sRI9Bi8IwFITvgv8hPGFvmrqKSDVKkV1Zj9oF8fZsnm21&#10;eSlNttZ/bwRhj8PMfMMs152pREuNKy0rGI8iEMSZ1SXnCn7T7+EchPPIGivLpOBBDtarfm+JsbZ3&#10;3lN78LkIEHYxKii8r2MpXVaQQTeyNXHwLrYx6INscqkbvAe4qeRnFM2kwZLDQoE1bQrKboc/o8Cd&#10;2136qJPj9eSyc/LFJp3utkp9DLpkAcJT5//D7/aPVjCfwOtL+AFy9Q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wAOVrCAAAA2wAAAA8AAAAAAAAAAAAAAAAAlwIAAGRycy9kb3du&#10;cmV2LnhtbFBLBQYAAAAABAAEAPUAAACGAwAAAAA=&#10;" filled="f" stroked="f" strokeweight="2pt">
                  <v:textbox>
                    <w:txbxContent>
                      <w:p w14:paraId="32BECC23"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85</w:t>
                        </w:r>
                      </w:p>
                    </w:txbxContent>
                  </v:textbox>
                </v:rect>
                <v:rect id="Rectangle 24" o:spid="_x0000_s1110" style="position:absolute;left:54864;top:53340;width:6096;height:457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6aEuwgAA&#10;ANsAAAAPAAAAZHJzL2Rvd25yZXYueG1sRI9Bi8IwFITvgv8hPMGbTRUR6RqliC56XCvI3p7N27Zr&#10;81KabK3/fiMIHoeZ+YZZbXpTi45aV1lWMI1iEMS51RUXCs7ZfrIE4TyyxtoyKXiQg816OFhhou2d&#10;v6g7+UIECLsEFZTeN4mULi/JoItsQxy8H9sa9EG2hdQt3gPc1HIWxwtpsOKwUGJD25Ly2+nPKHDX&#10;7pg9mvTy++3ya7pjk82Pn0qNR336AcJT79/hV/ugFSzn8PwSfoBc/w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PpoS7CAAAA2wAAAA8AAAAAAAAAAAAAAAAAlwIAAGRycy9kb3du&#10;cmV2LnhtbFBLBQYAAAAABAAEAPUAAACGAwAAAAA=&#10;" filled="f" stroked="f" strokeweight="2pt">
                  <v:textbox>
                    <w:txbxContent>
                      <w:p w14:paraId="072AEEB8" w14:textId="77777777" w:rsidR="009D4B52" w:rsidRPr="002157A5" w:rsidRDefault="009D4B52" w:rsidP="009D4B52">
                        <w:pPr>
                          <w:pStyle w:val="NormalWeb"/>
                          <w:spacing w:before="0" w:beforeAutospacing="0" w:after="0" w:afterAutospacing="0"/>
                          <w:jc w:val="center"/>
                          <w:rPr>
                            <w:sz w:val="22"/>
                            <w:szCs w:val="22"/>
                          </w:rPr>
                        </w:pPr>
                      </w:p>
                    </w:txbxContent>
                  </v:textbox>
                </v:rect>
                <v:rect id="Rectangle 25" o:spid="_x0000_s1111" style="position:absolute;left:20574;top:1905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pQS1wgAA&#10;ANsAAAAPAAAAZHJzL2Rvd25yZXYueG1sRI9Bi8IwFITvgv8hPGFvmrqoSDVKkV1Zj9oF8fZsnm21&#10;eSlNttZ/bwRhj8PMfMMs152pREuNKy0rGI8iEMSZ1SXnCn7T7+EchPPIGivLpOBBDtarfm+JsbZ3&#10;3lN78LkIEHYxKii8r2MpXVaQQTeyNXHwLrYx6INscqkbvAe4qeRnFM2kwZLDQoE1bQrKboc/o8Cd&#10;2136qJPj9eSyc/LFJp3stkp9DLpkAcJT5//D7/aPVjCfwutL+AFy9Q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ylBLXCAAAA2wAAAA8AAAAAAAAAAAAAAAAAlwIAAGRycy9kb3du&#10;cmV2LnhtbFBLBQYAAAAABAAEAPUAAACGAwAAAAA=&#10;" filled="f" stroked="f" strokeweight="2pt">
                  <v:textbox>
                    <w:txbxContent>
                      <w:p w14:paraId="5A5AE700"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7</w:t>
                        </w:r>
                        <w:r w:rsidRPr="00387C5A">
                          <w:rPr>
                            <w:rFonts w:ascii="Calibri" w:hAnsi="Calibri"/>
                            <w:b/>
                            <w:bCs/>
                            <w:color w:val="4F81BD"/>
                            <w:kern w:val="24"/>
                            <w:sz w:val="22"/>
                            <w:szCs w:val="22"/>
                            <w:lang w:val="en-US"/>
                          </w:rPr>
                          <w:t>2</w:t>
                        </w:r>
                      </w:p>
                    </w:txbxContent>
                  </v:textbox>
                </v:rect>
                <v:shape id="Straight Arrow Connector 26" o:spid="_x0000_s1112" type="#_x0000_t32" style="position:absolute;left:26670;top:2171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18VjcMAAADbAAAADwAAAGRycy9kb3ducmV2LnhtbESPQWsCMRSE74X+h/AK3mrSUqyuZkW7&#10;CEJPVfH82Dw32928LJtU139vCoLHYWa+YRbLwbXiTH2oPWt4GysQxKU3NVcaDvvN6xREiMgGW8+k&#10;4UoBlvnz0wIz4y/8Q+ddrESCcMhQg42xy6QMpSWHYew74uSdfO8wJtlX0vR4SXDXynelJtJhzWnB&#10;Ykdflspm9+c0bAf1cfzdlKqz18+ZbA5Fsf4utB69DKs5iEhDfITv7a3RMJ3A/5f0A2R+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tfFY3DAAAA2wAAAA8AAAAAAAAAAAAA&#10;AAAAoQIAAGRycy9kb3ducmV2LnhtbFBLBQYAAAAABAAEAPkAAACRAwAAAAA=&#10;" strokecolor="#4579b8">
                  <v:stroke endarrow="open"/>
                </v:shape>
                <v:rect id="Rectangle 27" o:spid="_x0000_s1113" style="position:absolute;left:20574;top:2667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Oz9ZwgAA&#10;ANsAAAAPAAAAZHJzL2Rvd25yZXYueG1sRI9Bi8IwFITvgv8hPGFvmrqISjVKkV1Zj9oF8fZsnm21&#10;eSlNttZ/bwRhj8PMfMMs152pREuNKy0rGI8iEMSZ1SXnCn7T7+EchPPIGivLpOBBDtarfm+JsbZ3&#10;3lN78LkIEHYxKii8r2MpXVaQQTeyNXHwLrYx6INscqkbvAe4qeRnFE2lwZLDQoE1bQrKboc/o8Cd&#10;2136qJPj9eSyc/LFJp3stkp9DLpkAcJT5//D7/aPVjCfwetL+AFy9Q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FM7P1nCAAAA2wAAAA8AAAAAAAAAAAAAAAAAlwIAAGRycy9kb3du&#10;cmV2LnhtbFBLBQYAAAAABAAEAPUAAACGAwAAAAA=&#10;" filled="f" stroked="f" strokeweight="2pt">
                  <v:textbox>
                    <w:txbxContent>
                      <w:p w14:paraId="3E1D9C19"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54</w:t>
                        </w:r>
                      </w:p>
                    </w:txbxContent>
                  </v:textbox>
                </v:rect>
                <v:shape id="Straight Arrow Connector 28" o:spid="_x0000_s1114" type="#_x0000_t32" style="position:absolute;left:26670;top:2933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YwkZL8AAADbAAAADwAAAGRycy9kb3ducmV2LnhtbERPTYvCMBC9L/gfwgh7WxMXcbUaRbcI&#10;gqdV8Tw0Y1NtJqWJWv/95iB4fLzv+bJztbhTGyrPGoYDBYK48KbiUsPxsPmagAgR2WDtmTQ8KcBy&#10;0fuYY2b8g//ovo+lSCEcMtRgY2wyKUNhyWEY+IY4cWffOowJtqU0LT5SuKvlt1Jj6bDi1GCxoV9L&#10;xXV/cxq2nRqdLptCNfb5M5XXY56vd7nWn/1uNQMRqYtv8cu9NRomaWz6kn6AXPwD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tYwkZL8AAADbAAAADwAAAAAAAAAAAAAAAACh&#10;AgAAZHJzL2Rvd25yZXYueG1sUEsFBgAAAAAEAAQA+QAAAI0DAAAAAA==&#10;" strokecolor="#4579b8">
                  <v:stroke endarrow="open"/>
                </v:shape>
                <v:rect id="Rectangle 29" o:spid="_x0000_s1115" style="position:absolute;left:20574;top:3429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6A6wwgAA&#10;ANsAAAAPAAAAZHJzL2Rvd25yZXYueG1sRI9Bi8IwFITvgv8hPMGbpoqIdo1SREWPawXZ27N523Zt&#10;XkoTa/33m4UFj8PMfMOsNp2pREuNKy0rmIwjEMSZ1SXnCi7pfrQA4TyyxsoyKXiRg82631thrO2T&#10;P6k9+1wECLsYFRTe17GULivIoBvbmjh437Yx6INscqkbfAa4qeQ0iubSYMlhocCatgVl9/PDKHC3&#10;9pS+6uT68+WyW7Jjk85OB6WGgy75AOGp8+/wf/uoFSyW8Pcl/AC5/g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3oDrDCAAAA2wAAAA8AAAAAAAAAAAAAAAAAlwIAAGRycy9kb3du&#10;cmV2LnhtbFBLBQYAAAAABAAEAPUAAACGAwAAAAA=&#10;" filled="f" stroked="f" strokeweight="2pt">
                  <v:textbox>
                    <w:txbxContent>
                      <w:p w14:paraId="69DCFE4E"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5</w:t>
                        </w:r>
                        <w:r>
                          <w:rPr>
                            <w:rFonts w:ascii="Calibri" w:hAnsi="Calibri"/>
                            <w:b/>
                            <w:bCs/>
                            <w:color w:val="4F81BD"/>
                            <w:kern w:val="24"/>
                            <w:sz w:val="22"/>
                            <w:szCs w:val="22"/>
                            <w:lang w:val="en-US"/>
                          </w:rPr>
                          <w:t>9</w:t>
                        </w:r>
                      </w:p>
                    </w:txbxContent>
                  </v:textbox>
                </v:rect>
                <v:shape id="Straight Arrow Connector 30" o:spid="_x0000_s1116" type="#_x0000_t32" style="position:absolute;left:26670;top:3695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iO+v78AAADbAAAADwAAAGRycy9kb3ducmV2LnhtbERPy4rCMBTdC/MP4Q6402REfHSMMmMR&#10;BFc+cH1p7jQdm5vSRK1/bxaCy8N5L1adq8WN2lB51vA1VCCIC28qLjWcjpvBDESIyAZrz6ThQQFW&#10;y4/eAjPj77yn2yGWIoVwyFCDjbHJpAyFJYdh6BvixP351mFMsC2lafGewl0tR0pNpMOKU4PFhtaW&#10;isvh6jRsOzU+/28K1djHdC4vpzz/3eVa9z+7n28Qkbr4Fr/cW6NhntanL+kHyOUT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ziO+v78AAADbAAAADwAAAAAAAAAAAAAAAACh&#10;AgAAZHJzL2Rvd25yZXYueG1sUEsFBgAAAAAEAAQA+QAAAI0DAAAAAA==&#10;" strokecolor="#4579b8">
                  <v:stroke endarrow="open"/>
                </v:shape>
                <v:rect id="Rectangle 31" o:spid="_x0000_s1117" style="position:absolute;left:20574;top:4191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R5RrwgAA&#10;ANsAAAAPAAAAZHJzL2Rvd25yZXYueG1sRI9Bi8IwFITvgv8hPMGbpi4i2jVKkVX0qF2QvT2bt23X&#10;5qU0sdZ/bwRhj8PMfMMs152pREuNKy0rmIwjEMSZ1SXnCr7T7WgOwnlkjZVlUvAgB+tVv7fEWNs7&#10;H6k9+VwECLsYFRTe17GULivIoBvbmjh4v7Yx6INscqkbvAe4qeRHFM2kwZLDQoE1bQrKrqebUeAu&#10;7SF91Mn578dll+SLTTo97JQaDrrkE4Snzv+H3+29VrCYwOtL+AFy9QQ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ZHlGvCAAAA2wAAAA8AAAAAAAAAAAAAAAAAlwIAAGRycy9kb3du&#10;cmV2LnhtbFBLBQYAAAAABAAEAPUAAACGAwAAAAA=&#10;" filled="f" stroked="f" strokeweight="2pt">
                  <v:textbox>
                    <w:txbxContent>
                      <w:p w14:paraId="616BCA08"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7</w:t>
                        </w:r>
                        <w:r>
                          <w:rPr>
                            <w:rFonts w:ascii="Calibri" w:hAnsi="Calibri"/>
                            <w:b/>
                            <w:bCs/>
                            <w:color w:val="4F81BD"/>
                            <w:kern w:val="24"/>
                            <w:sz w:val="22"/>
                            <w:szCs w:val="22"/>
                            <w:lang w:val="en-US"/>
                          </w:rPr>
                          <w:t>1</w:t>
                        </w:r>
                      </w:p>
                    </w:txbxContent>
                  </v:textbox>
                </v:rect>
                <v:shape id="Straight Arrow Connector 32" o:spid="_x0000_s1118" type="#_x0000_t32" style="position:absolute;left:26670;top:4457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b2FU8IAAADbAAAADwAAAGRycy9kb3ducmV2LnhtbESPQWsCMRSE7wX/Q3iCt5ooYnU1inYR&#10;hJ6q4vmxeW5WNy/LJtX135tCocdhZr5hluvO1eJObag8axgNFQjiwpuKSw2n4+59BiJEZIO1Z9Lw&#10;pADrVe9tiZnxD/6m+yGWIkE4ZKjBxthkUobCksMw9A1x8i6+dRiTbEtpWnwkuKvlWKmpdFhxWrDY&#10;0Kel4nb4cRr2nZqcr7tCNfb5MZe3U55vv3KtB/1uswARqYv/4b/23miYj+H3S/oBcvUC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Ub2FU8IAAADbAAAADwAAAAAAAAAAAAAA&#10;AAChAgAAZHJzL2Rvd25yZXYueG1sUEsFBgAAAAAEAAQA+QAAAJADAAAAAA==&#10;" strokecolor="#4579b8">
                  <v:stroke endarrow="open"/>
                </v:shape>
                <v:rect id="Rectangle 33" o:spid="_x0000_s1119" style="position:absolute;left:20574;top:4953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2a+HwwAA&#10;ANsAAAAPAAAAZHJzL2Rvd25yZXYueG1sRI9Ba8JAFITvgv9heUJvZmMtRaOrBKmlHmsE8fbMPpNo&#10;9m3IbmP8991CweMwM98wy3VvatFR6yrLCiZRDII4t7riQsEh245nIJxH1lhbJgUPcrBeDQdLTLS9&#10;8zd1e1+IAGGXoILS+yaR0uUlGXSRbYiDd7GtQR9kW0jd4j3ATS1f4/hdGqw4LJTY0Kak/Lb/MQrc&#10;udtljyY9Xk8uP6cfbLK33adSL6M+XYDw1Ptn+L/9pRXMp/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p2a+HwwAAANsAAAAPAAAAAAAAAAAAAAAAAJcCAABkcnMvZG93&#10;bnJldi54bWxQSwUGAAAAAAQABAD1AAAAhwMAAAAA&#10;" filled="f" stroked="f" strokeweight="2pt">
                  <v:textbox>
                    <w:txbxContent>
                      <w:p w14:paraId="50FCB6F3" w14:textId="77777777" w:rsidR="009D4B52" w:rsidRPr="002157A5" w:rsidRDefault="009D4B52" w:rsidP="009D4B52">
                        <w:pPr>
                          <w:pStyle w:val="NormalWeb"/>
                          <w:spacing w:before="0" w:beforeAutospacing="0" w:after="0" w:afterAutospacing="0"/>
                          <w:jc w:val="center"/>
                          <w:rPr>
                            <w:sz w:val="22"/>
                            <w:szCs w:val="22"/>
                          </w:rPr>
                        </w:pPr>
                        <w:r w:rsidRPr="00387C5A">
                          <w:rPr>
                            <w:rFonts w:ascii="Calibri" w:hAnsi="Calibri"/>
                            <w:b/>
                            <w:bCs/>
                            <w:color w:val="4F81BD"/>
                            <w:kern w:val="24"/>
                            <w:sz w:val="22"/>
                            <w:szCs w:val="22"/>
                            <w:lang w:val="en-US"/>
                          </w:rPr>
                          <w:t>0.</w:t>
                        </w:r>
                        <w:r>
                          <w:rPr>
                            <w:rFonts w:ascii="Calibri" w:hAnsi="Calibri"/>
                            <w:b/>
                            <w:bCs/>
                            <w:color w:val="4F81BD"/>
                            <w:kern w:val="24"/>
                            <w:sz w:val="22"/>
                            <w:szCs w:val="22"/>
                            <w:lang w:val="en-US"/>
                          </w:rPr>
                          <w:t>29</w:t>
                        </w:r>
                      </w:p>
                    </w:txbxContent>
                  </v:textbox>
                </v:rect>
                <v:shape id="Straight Arrow Connector 34" o:spid="_x0000_s1120" type="#_x0000_t32" style="position:absolute;left:26670;top:5219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Ri4vMIAAADbAAAADwAAAGRycy9kb3ducmV2LnhtbESPQWsCMRSE7wX/Q3iCt5pYxOpqFO0i&#10;CD1VxfNj89ysbl6WTdT135tCocdhZr5hFqvO1eJObag8axgNFQjiwpuKSw3Hw/Z9CiJEZIO1Z9Lw&#10;pACrZe9tgZnxD/6h+z6WIkE4ZKjBxthkUobCksMw9A1x8s6+dRiTbEtpWnwkuKvlh1IT6bDitGCx&#10;oS9LxXV/cxp2nRqfLttCNfb5OZPXY55vvnOtB/1uPQcRqYv/4b/2zmiYjeH3S/oBcvkC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sRi4vMIAAADbAAAADwAAAAAAAAAAAAAA&#10;AAChAgAAZHJzL2Rvd25yZXYueG1sUEsFBgAAAAAEAAQA+QAAAJADAAAAAA==&#10;" strokecolor="#4579b8">
                  <v:stroke endarrow="open"/>
                </v:shape>
                <v:rect id="Rectangle 35" o:spid="_x0000_s1121" style="position:absolute;left:20574;top:57150;width:6096;height:533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JJowwAA&#10;ANsAAAAPAAAAZHJzL2Rvd25yZXYueG1sRI9Ba8JAFITvgv9heUJvZmOxRaOrBKmlHmsE8fbMPpNo&#10;9m3IbmP8991CweMwM98wy3VvatFR6yrLCiZRDII4t7riQsEh245nIJxH1lhbJgUPcrBeDQdLTLS9&#10;8zd1e1+IAGGXoILS+yaR0uUlGXSRbYiDd7GtQR9kW0jd4j3ATS1f4/hdGqw4LJTY0Kak/Lb/MQrc&#10;udtljyY9Xk8uP6cfbLLp7lOpl1GfLkB46v0z/N/+0grmb/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JfJJowwAAANsAAAAPAAAAAAAAAAAAAAAAAJcCAABkcnMvZG93&#10;bnJldi54bWxQSwUGAAAAAAQABAD1AAAAhwMAAAAA&#10;" filled="f" stroked="f" strokeweight="2pt">
                  <v:textbox>
                    <w:txbxContent>
                      <w:p w14:paraId="3F05E880" w14:textId="77777777" w:rsidR="009D4B52" w:rsidRPr="002157A5" w:rsidRDefault="009D4B52" w:rsidP="009D4B52">
                        <w:pPr>
                          <w:pStyle w:val="NormalWeb"/>
                          <w:spacing w:before="0" w:beforeAutospacing="0" w:after="0" w:afterAutospacing="0"/>
                          <w:jc w:val="center"/>
                          <w:rPr>
                            <w:sz w:val="22"/>
                            <w:szCs w:val="22"/>
                          </w:rPr>
                        </w:pPr>
                      </w:p>
                    </w:txbxContent>
                  </v:textbox>
                </v:rect>
                <v:shape id="Straight Arrow Connector 36" o:spid="_x0000_s1122" type="#_x0000_t32" style="position:absolute;left:26670;top:59817;width:3048;height:1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oaDUMIAAADbAAAADwAAAGRycy9kb3ducmV2LnhtbESPQWsCMRSE7wX/Q3hCbzWxiNXVKNpF&#10;EDxVxfNj89ysbl6WTdT13zdCocdhZr5h5svO1eJObag8axgOFAjiwpuKSw3Hw+ZjAiJEZIO1Z9Lw&#10;pADLRe9tjpnxD/6h+z6WIkE4ZKjBxthkUobCksMw8A1x8s6+dRiTbEtpWnwkuKvlp1Jj6bDitGCx&#10;oW9LxXV/cxq2nRqdLptCNfb5NZXXY56vd7nW7/1uNQMRqYv/4b/21miYjuH1Jf0AufgF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oaDUMIAAADbAAAADwAAAAAAAAAAAAAA&#10;AAChAgAAZHJzL2Rvd25yZXYueG1sUEsFBgAAAAAEAAQA+QAAAJADAAAAAA==&#10;" strokecolor="#4579b8">
                  <v:stroke endarrow="open"/>
                </v:shape>
                <w10:anchorlock/>
              </v:group>
            </w:pict>
          </mc:Fallback>
        </mc:AlternateContent>
      </w:r>
    </w:p>
    <w:p w14:paraId="00C09857" w14:textId="3C8AC39F" w:rsidR="009D4B52" w:rsidRPr="00BC7E3A" w:rsidRDefault="009D4B52" w:rsidP="00BC7E3A">
      <w:pPr>
        <w:spacing w:line="480" w:lineRule="auto"/>
      </w:pPr>
    </w:p>
    <w:p w14:paraId="622E4CAF" w14:textId="0BF2DD10" w:rsidR="009D4B52" w:rsidRPr="00BC7E3A" w:rsidRDefault="009D4B52" w:rsidP="00BC7E3A">
      <w:pPr>
        <w:widowControl w:val="0"/>
        <w:autoSpaceDE w:val="0"/>
        <w:autoSpaceDN w:val="0"/>
        <w:adjustRightInd w:val="0"/>
        <w:spacing w:before="3" w:line="480" w:lineRule="auto"/>
        <w:ind w:right="914"/>
        <w:jc w:val="both"/>
        <w:rPr>
          <w:color w:val="000000"/>
        </w:rPr>
      </w:pPr>
      <w:r w:rsidRPr="00BC7E3A">
        <w:rPr>
          <w:color w:val="000000"/>
        </w:rPr>
        <w:t xml:space="preserve">Image 3, </w:t>
      </w:r>
      <w:r w:rsidRPr="00BC7E3A">
        <w:rPr>
          <w:color w:val="000000"/>
        </w:rPr>
        <w:t>Confirmatory Factors Analysis after Performance Aspect is removed</w:t>
      </w:r>
    </w:p>
    <w:p w14:paraId="42E589F5" w14:textId="77777777"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r w:rsidRPr="00BC7E3A">
        <w:rPr>
          <w:color w:val="000000"/>
          <w:spacing w:val="-2"/>
        </w:rPr>
        <w:t>Goodness of Fit Index = 0.931</w:t>
      </w:r>
    </w:p>
    <w:p w14:paraId="5A41DB4E" w14:textId="77777777"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r w:rsidRPr="00BC7E3A">
        <w:rPr>
          <w:color w:val="000000"/>
          <w:spacing w:val="-2"/>
        </w:rPr>
        <w:t>Root Mean Square Error of</w:t>
      </w:r>
      <w:r w:rsidRPr="00BC7E3A">
        <w:rPr>
          <w:color w:val="000000"/>
          <w:spacing w:val="-2"/>
        </w:rPr>
        <w:t xml:space="preserve"> Approximation (RMSEA) = 0.196</w:t>
      </w:r>
    </w:p>
    <w:p w14:paraId="3F4DA09D" w14:textId="2B8737F9" w:rsidR="009D4B52" w:rsidRPr="00BC7E3A" w:rsidRDefault="009D4B52" w:rsidP="00BC7E3A">
      <w:pPr>
        <w:widowControl w:val="0"/>
        <w:tabs>
          <w:tab w:val="num" w:pos="720"/>
        </w:tabs>
        <w:autoSpaceDE w:val="0"/>
        <w:autoSpaceDN w:val="0"/>
        <w:adjustRightInd w:val="0"/>
        <w:spacing w:before="7" w:line="480" w:lineRule="auto"/>
        <w:ind w:right="674"/>
        <w:jc w:val="both"/>
        <w:rPr>
          <w:color w:val="000000"/>
          <w:spacing w:val="-2"/>
        </w:rPr>
      </w:pPr>
      <w:r w:rsidRPr="00BC7E3A">
        <w:rPr>
          <w:color w:val="000000"/>
          <w:spacing w:val="-2"/>
        </w:rPr>
        <w:t>Chi-Square = 27.50 (P = 0.0005)</w:t>
      </w:r>
    </w:p>
    <w:p w14:paraId="327F8C18" w14:textId="77777777" w:rsidR="009D4B52" w:rsidRPr="00BC7E3A" w:rsidRDefault="009D4B52" w:rsidP="00BC7E3A">
      <w:pPr>
        <w:spacing w:line="480" w:lineRule="auto"/>
      </w:pPr>
    </w:p>
    <w:p w14:paraId="41A35E72" w14:textId="77777777" w:rsidR="00BC7E3A" w:rsidRDefault="00BC7E3A" w:rsidP="00BC7E3A">
      <w:pPr>
        <w:pStyle w:val="Heading2"/>
        <w:tabs>
          <w:tab w:val="left" w:pos="2991"/>
        </w:tabs>
        <w:spacing w:line="480" w:lineRule="auto"/>
        <w:rPr>
          <w:rFonts w:asciiTheme="minorHAnsi" w:hAnsiTheme="minorHAnsi"/>
          <w:i/>
          <w:color w:val="000000"/>
          <w:sz w:val="22"/>
          <w:szCs w:val="22"/>
          <w:lang w:val="id-ID"/>
        </w:rPr>
      </w:pPr>
      <w:bookmarkStart w:id="0" w:name="_Toc404258385"/>
    </w:p>
    <w:p w14:paraId="6317A4D0" w14:textId="519D415A" w:rsidR="009D4B52" w:rsidRPr="00BC7E3A" w:rsidRDefault="009D4B52" w:rsidP="00BC7E3A">
      <w:pPr>
        <w:pStyle w:val="Heading2"/>
        <w:tabs>
          <w:tab w:val="left" w:pos="2991"/>
        </w:tabs>
        <w:spacing w:line="480" w:lineRule="auto"/>
        <w:jc w:val="center"/>
        <w:rPr>
          <w:rFonts w:asciiTheme="minorHAnsi" w:hAnsiTheme="minorHAnsi"/>
          <w:i/>
          <w:color w:val="000000"/>
          <w:sz w:val="22"/>
          <w:szCs w:val="22"/>
          <w:lang w:val="id-ID"/>
        </w:rPr>
      </w:pPr>
      <w:r w:rsidRPr="00BC7E3A">
        <w:rPr>
          <w:rFonts w:asciiTheme="minorHAnsi" w:hAnsiTheme="minorHAnsi"/>
          <w:i/>
          <w:color w:val="000000"/>
          <w:sz w:val="22"/>
          <w:szCs w:val="22"/>
          <w:lang w:val="id-ID"/>
        </w:rPr>
        <w:t>Result</w:t>
      </w:r>
      <w:r w:rsidR="00BC7E3A">
        <w:rPr>
          <w:rFonts w:asciiTheme="minorHAnsi" w:hAnsiTheme="minorHAnsi"/>
          <w:i/>
          <w:color w:val="000000"/>
          <w:sz w:val="22"/>
          <w:szCs w:val="22"/>
          <w:lang w:val="id-ID"/>
        </w:rPr>
        <w:t>s from</w:t>
      </w:r>
      <w:r w:rsidRPr="00BC7E3A">
        <w:rPr>
          <w:rFonts w:asciiTheme="minorHAnsi" w:hAnsiTheme="minorHAnsi"/>
          <w:i/>
          <w:color w:val="000000"/>
          <w:sz w:val="22"/>
          <w:szCs w:val="22"/>
          <w:lang w:val="id-ID"/>
        </w:rPr>
        <w:t xml:space="preserve"> Research Data</w:t>
      </w:r>
    </w:p>
    <w:p w14:paraId="14972EB0" w14:textId="18E10957" w:rsidR="009D4B52" w:rsidRPr="00BC7E3A" w:rsidRDefault="009D4B52" w:rsidP="00BC7E3A">
      <w:pPr>
        <w:widowControl w:val="0"/>
        <w:autoSpaceDE w:val="0"/>
        <w:autoSpaceDN w:val="0"/>
        <w:adjustRightInd w:val="0"/>
        <w:spacing w:before="7" w:line="480" w:lineRule="auto"/>
        <w:ind w:right="674"/>
        <w:rPr>
          <w:color w:val="000000"/>
        </w:rPr>
      </w:pPr>
      <w:r w:rsidRPr="00BC7E3A">
        <w:rPr>
          <w:color w:val="000000"/>
        </w:rPr>
        <w:t>Below are t</w:t>
      </w:r>
      <w:r w:rsidRPr="00BC7E3A">
        <w:rPr>
          <w:color w:val="000000"/>
        </w:rPr>
        <w:t>he result of data processing:</w:t>
      </w:r>
    </w:p>
    <w:tbl>
      <w:tblPr>
        <w:tblW w:w="5529"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368"/>
        <w:gridCol w:w="1440"/>
        <w:gridCol w:w="1000"/>
        <w:gridCol w:w="1000"/>
      </w:tblGrid>
      <w:tr w:rsidR="009D4B52" w:rsidRPr="00BC7E3A" w14:paraId="3B6F3BB6" w14:textId="77777777" w:rsidTr="00B96804">
        <w:trPr>
          <w:cantSplit/>
          <w:tblHeader/>
        </w:trPr>
        <w:tc>
          <w:tcPr>
            <w:tcW w:w="2089"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bookmarkEnd w:id="0"/>
          <w:p w14:paraId="13E4A5AA"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spects</w:t>
            </w:r>
          </w:p>
        </w:tc>
        <w:tc>
          <w:tcPr>
            <w:tcW w:w="1440" w:type="dxa"/>
            <w:tcBorders>
              <w:top w:val="single" w:sz="16" w:space="0" w:color="000000"/>
            </w:tcBorders>
            <w:shd w:val="clear" w:color="auto" w:fill="FFFFFF"/>
            <w:tcMar>
              <w:top w:w="30" w:type="dxa"/>
              <w:left w:w="30" w:type="dxa"/>
              <w:bottom w:w="30" w:type="dxa"/>
              <w:right w:w="30" w:type="dxa"/>
            </w:tcMar>
            <w:vAlign w:val="bottom"/>
          </w:tcPr>
          <w:p w14:paraId="45B42773"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2B5A4590"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412B7689"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P</w:t>
            </w:r>
          </w:p>
        </w:tc>
      </w:tr>
      <w:tr w:rsidR="009D4B52" w:rsidRPr="00BC7E3A" w14:paraId="3952D15E" w14:textId="77777777" w:rsidTr="00B96804">
        <w:trPr>
          <w:cantSplit/>
          <w:tblHeader/>
        </w:trPr>
        <w:tc>
          <w:tcPr>
            <w:tcW w:w="2089"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35529C12" w14:textId="77777777" w:rsidR="009D4B52" w:rsidRPr="00BC7E3A" w:rsidRDefault="009D4B52" w:rsidP="00BC7E3A">
            <w:pPr>
              <w:autoSpaceDE w:val="0"/>
              <w:autoSpaceDN w:val="0"/>
              <w:adjustRightInd w:val="0"/>
              <w:spacing w:line="480" w:lineRule="auto"/>
              <w:rPr>
                <w:rFonts w:eastAsia="Calibri"/>
                <w:color w:val="000000"/>
              </w:rPr>
            </w:pPr>
          </w:p>
        </w:tc>
        <w:tc>
          <w:tcPr>
            <w:tcW w:w="1440" w:type="dxa"/>
            <w:tcBorders>
              <w:bottom w:val="single" w:sz="16" w:space="0" w:color="000000"/>
            </w:tcBorders>
            <w:shd w:val="clear" w:color="auto" w:fill="FFFFFF"/>
            <w:tcMar>
              <w:top w:w="30" w:type="dxa"/>
              <w:left w:w="30" w:type="dxa"/>
              <w:bottom w:w="30" w:type="dxa"/>
              <w:right w:w="30" w:type="dxa"/>
            </w:tcMar>
            <w:vAlign w:val="bottom"/>
          </w:tcPr>
          <w:p w14:paraId="3D3A280B"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7B1F0F1A" w14:textId="77777777" w:rsidR="009D4B52" w:rsidRPr="00BC7E3A" w:rsidRDefault="009D4B52" w:rsidP="00BC7E3A">
            <w:pPr>
              <w:autoSpaceDE w:val="0"/>
              <w:autoSpaceDN w:val="0"/>
              <w:adjustRightInd w:val="0"/>
              <w:spacing w:line="480" w:lineRule="auto"/>
              <w:rPr>
                <w:rFonts w:eastAsia="Calibri"/>
                <w:color w:val="000000"/>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719341DE" w14:textId="77777777" w:rsidR="009D4B52" w:rsidRPr="00BC7E3A" w:rsidRDefault="009D4B52" w:rsidP="00BC7E3A">
            <w:pPr>
              <w:autoSpaceDE w:val="0"/>
              <w:autoSpaceDN w:val="0"/>
              <w:adjustRightInd w:val="0"/>
              <w:spacing w:line="480" w:lineRule="auto"/>
              <w:rPr>
                <w:rFonts w:eastAsia="Calibri"/>
                <w:color w:val="000000"/>
              </w:rPr>
            </w:pPr>
          </w:p>
        </w:tc>
      </w:tr>
      <w:tr w:rsidR="009D4B52" w:rsidRPr="00BC7E3A" w14:paraId="2D3F5776" w14:textId="77777777" w:rsidTr="00B96804">
        <w:trPr>
          <w:cantSplit/>
          <w:tblHeader/>
        </w:trPr>
        <w:tc>
          <w:tcPr>
            <w:tcW w:w="721"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3936D665" w14:textId="77777777" w:rsidR="009D4B52" w:rsidRPr="00BC7E3A" w:rsidRDefault="009D4B52" w:rsidP="00BC7E3A">
            <w:pPr>
              <w:autoSpaceDE w:val="0"/>
              <w:autoSpaceDN w:val="0"/>
              <w:adjustRightInd w:val="0"/>
              <w:spacing w:line="480" w:lineRule="auto"/>
              <w:rPr>
                <w:rFonts w:eastAsia="Calibri"/>
                <w:color w:val="000000"/>
              </w:rPr>
            </w:pPr>
          </w:p>
        </w:tc>
        <w:tc>
          <w:tcPr>
            <w:tcW w:w="1368" w:type="dxa"/>
            <w:tcBorders>
              <w:top w:val="nil"/>
              <w:left w:val="nil"/>
              <w:bottom w:val="nil"/>
              <w:right w:val="single" w:sz="16" w:space="0" w:color="000000"/>
            </w:tcBorders>
            <w:shd w:val="clear" w:color="auto" w:fill="FFFFFF"/>
            <w:tcMar>
              <w:top w:w="30" w:type="dxa"/>
              <w:left w:w="30" w:type="dxa"/>
              <w:bottom w:w="30" w:type="dxa"/>
              <w:right w:w="30" w:type="dxa"/>
            </w:tcMar>
          </w:tcPr>
          <w:p w14:paraId="07CBB2F7"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FFECT</w:t>
            </w:r>
          </w:p>
        </w:tc>
        <w:tc>
          <w:tcPr>
            <w:tcW w:w="1440" w:type="dxa"/>
            <w:tcBorders>
              <w:top w:val="nil"/>
              <w:bottom w:val="nil"/>
            </w:tcBorders>
            <w:shd w:val="clear" w:color="auto" w:fill="FFFFFF"/>
            <w:tcMar>
              <w:top w:w="30" w:type="dxa"/>
              <w:left w:w="30" w:type="dxa"/>
              <w:bottom w:w="30" w:type="dxa"/>
              <w:right w:w="30" w:type="dxa"/>
            </w:tcMar>
            <w:vAlign w:val="center"/>
          </w:tcPr>
          <w:p w14:paraId="2C9D7224"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177</w:t>
            </w:r>
          </w:p>
        </w:tc>
        <w:tc>
          <w:tcPr>
            <w:tcW w:w="1000" w:type="dxa"/>
            <w:tcBorders>
              <w:top w:val="nil"/>
              <w:bottom w:val="nil"/>
            </w:tcBorders>
            <w:shd w:val="clear" w:color="auto" w:fill="FFFFFF"/>
            <w:tcMar>
              <w:top w:w="30" w:type="dxa"/>
              <w:left w:w="30" w:type="dxa"/>
              <w:bottom w:w="30" w:type="dxa"/>
              <w:right w:w="30" w:type="dxa"/>
            </w:tcMar>
            <w:vAlign w:val="center"/>
          </w:tcPr>
          <w:p w14:paraId="2F30A2B3"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1.716</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77DE7BC6"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90</w:t>
            </w:r>
          </w:p>
        </w:tc>
      </w:tr>
      <w:tr w:rsidR="009D4B52" w:rsidRPr="00BC7E3A" w14:paraId="0A24ED4B"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720B1F82" w14:textId="77777777" w:rsidR="009D4B52" w:rsidRPr="00BC7E3A" w:rsidRDefault="009D4B52" w:rsidP="00BC7E3A">
            <w:pPr>
              <w:autoSpaceDE w:val="0"/>
              <w:autoSpaceDN w:val="0"/>
              <w:adjustRightInd w:val="0"/>
              <w:spacing w:line="480" w:lineRule="auto"/>
              <w:rPr>
                <w:rFonts w:eastAsia="Calibri"/>
                <w:color w:val="000000"/>
              </w:rPr>
            </w:pPr>
          </w:p>
        </w:tc>
        <w:tc>
          <w:tcPr>
            <w:tcW w:w="136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14:paraId="2FC4AFAB"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COGNITIVE</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14:paraId="27940D43"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397</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14:paraId="75CD8A85"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3.849</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14:paraId="6947FF95"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0</w:t>
            </w:r>
          </w:p>
        </w:tc>
      </w:tr>
    </w:tbl>
    <w:p w14:paraId="1B39AE04" w14:textId="7A734D4F" w:rsidR="009D4B52" w:rsidRPr="00BC7E3A" w:rsidRDefault="009D4B52" w:rsidP="00BC7E3A">
      <w:pPr>
        <w:widowControl w:val="0"/>
        <w:autoSpaceDE w:val="0"/>
        <w:autoSpaceDN w:val="0"/>
        <w:adjustRightInd w:val="0"/>
        <w:spacing w:before="7" w:line="480" w:lineRule="auto"/>
        <w:ind w:right="674"/>
        <w:rPr>
          <w:color w:val="000000"/>
        </w:rPr>
      </w:pPr>
      <w:r w:rsidRPr="00BC7E3A">
        <w:t xml:space="preserve">Table 4, </w:t>
      </w:r>
      <w:r w:rsidRPr="00BC7E3A">
        <w:rPr>
          <w:color w:val="000000"/>
        </w:rPr>
        <w:t>Result Track for SATS Influences on SAM (</w:t>
      </w:r>
      <w:r w:rsidR="00BC7E3A">
        <w:rPr>
          <w:color w:val="000000"/>
        </w:rPr>
        <w:t xml:space="preserve">Fearful Behavior) with Backward </w:t>
      </w:r>
      <w:r w:rsidRPr="00BC7E3A">
        <w:rPr>
          <w:color w:val="000000"/>
        </w:rPr>
        <w:t>Method</w:t>
      </w:r>
    </w:p>
    <w:p w14:paraId="16B05BEB" w14:textId="77777777" w:rsidR="009D4B52" w:rsidRPr="00BC7E3A" w:rsidRDefault="009D4B52" w:rsidP="00BC7E3A">
      <w:pPr>
        <w:widowControl w:val="0"/>
        <w:autoSpaceDE w:val="0"/>
        <w:autoSpaceDN w:val="0"/>
        <w:adjustRightInd w:val="0"/>
        <w:spacing w:before="7" w:line="480" w:lineRule="auto"/>
        <w:ind w:right="674"/>
        <w:rPr>
          <w:color w:val="000000"/>
        </w:rPr>
      </w:pPr>
    </w:p>
    <w:p w14:paraId="37AF3BC8" w14:textId="77777777" w:rsidR="009D4B52" w:rsidRPr="00BC7E3A" w:rsidRDefault="009D4B52" w:rsidP="00BC7E3A">
      <w:pPr>
        <w:widowControl w:val="0"/>
        <w:autoSpaceDE w:val="0"/>
        <w:autoSpaceDN w:val="0"/>
        <w:adjustRightInd w:val="0"/>
        <w:spacing w:before="7" w:line="480" w:lineRule="auto"/>
        <w:ind w:right="674"/>
        <w:rPr>
          <w:color w:val="000000"/>
        </w:rPr>
      </w:pPr>
    </w:p>
    <w:tbl>
      <w:tblPr>
        <w:tblW w:w="561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454"/>
        <w:gridCol w:w="1440"/>
        <w:gridCol w:w="1000"/>
        <w:gridCol w:w="1000"/>
      </w:tblGrid>
      <w:tr w:rsidR="009D4B52" w:rsidRPr="00BC7E3A" w14:paraId="521C9751" w14:textId="77777777" w:rsidTr="00B96804">
        <w:trPr>
          <w:cantSplit/>
          <w:tblHeader/>
        </w:trPr>
        <w:tc>
          <w:tcPr>
            <w:tcW w:w="2175"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6F5509F2"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spects</w:t>
            </w:r>
          </w:p>
        </w:tc>
        <w:tc>
          <w:tcPr>
            <w:tcW w:w="1440" w:type="dxa"/>
            <w:tcBorders>
              <w:top w:val="single" w:sz="16" w:space="0" w:color="000000"/>
            </w:tcBorders>
            <w:shd w:val="clear" w:color="auto" w:fill="FFFFFF"/>
            <w:tcMar>
              <w:top w:w="30" w:type="dxa"/>
              <w:left w:w="30" w:type="dxa"/>
              <w:bottom w:w="30" w:type="dxa"/>
              <w:right w:w="30" w:type="dxa"/>
            </w:tcMar>
            <w:vAlign w:val="bottom"/>
          </w:tcPr>
          <w:p w14:paraId="2C6B84C6"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33D15D26"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01EF3DA5"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P.</w:t>
            </w:r>
          </w:p>
        </w:tc>
      </w:tr>
      <w:tr w:rsidR="009D4B52" w:rsidRPr="00BC7E3A" w14:paraId="21531B58" w14:textId="77777777" w:rsidTr="00B96804">
        <w:trPr>
          <w:cantSplit/>
          <w:tblHeader/>
        </w:trPr>
        <w:tc>
          <w:tcPr>
            <w:tcW w:w="2175"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2DE5D6FF" w14:textId="77777777" w:rsidR="009D4B52" w:rsidRPr="00BC7E3A" w:rsidRDefault="009D4B52" w:rsidP="00BC7E3A">
            <w:pPr>
              <w:autoSpaceDE w:val="0"/>
              <w:autoSpaceDN w:val="0"/>
              <w:adjustRightInd w:val="0"/>
              <w:spacing w:line="480" w:lineRule="auto"/>
              <w:rPr>
                <w:rFonts w:eastAsia="Calibri"/>
                <w:color w:val="000000"/>
              </w:rPr>
            </w:pPr>
          </w:p>
        </w:tc>
        <w:tc>
          <w:tcPr>
            <w:tcW w:w="1440" w:type="dxa"/>
            <w:tcBorders>
              <w:bottom w:val="single" w:sz="16" w:space="0" w:color="000000"/>
            </w:tcBorders>
            <w:shd w:val="clear" w:color="auto" w:fill="FFFFFF"/>
            <w:tcMar>
              <w:top w:w="30" w:type="dxa"/>
              <w:left w:w="30" w:type="dxa"/>
              <w:bottom w:w="30" w:type="dxa"/>
              <w:right w:w="30" w:type="dxa"/>
            </w:tcMar>
            <w:vAlign w:val="bottom"/>
          </w:tcPr>
          <w:p w14:paraId="6575B393"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6F76FE6B" w14:textId="77777777" w:rsidR="009D4B52" w:rsidRPr="00BC7E3A" w:rsidRDefault="009D4B52" w:rsidP="00BC7E3A">
            <w:pPr>
              <w:autoSpaceDE w:val="0"/>
              <w:autoSpaceDN w:val="0"/>
              <w:adjustRightInd w:val="0"/>
              <w:spacing w:line="480" w:lineRule="auto"/>
              <w:rPr>
                <w:rFonts w:eastAsia="Calibri"/>
                <w:color w:val="000000"/>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430B3DEA" w14:textId="77777777" w:rsidR="009D4B52" w:rsidRPr="00BC7E3A" w:rsidRDefault="009D4B52" w:rsidP="00BC7E3A">
            <w:pPr>
              <w:autoSpaceDE w:val="0"/>
              <w:autoSpaceDN w:val="0"/>
              <w:adjustRightInd w:val="0"/>
              <w:spacing w:line="480" w:lineRule="auto"/>
              <w:rPr>
                <w:rFonts w:eastAsia="Calibri"/>
                <w:color w:val="000000"/>
              </w:rPr>
            </w:pPr>
          </w:p>
        </w:tc>
      </w:tr>
      <w:tr w:rsidR="009D4B52" w:rsidRPr="00BC7E3A" w14:paraId="3CE857E2" w14:textId="77777777" w:rsidTr="00B96804">
        <w:trPr>
          <w:cantSplit/>
          <w:tblHeader/>
        </w:trPr>
        <w:tc>
          <w:tcPr>
            <w:tcW w:w="721"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0C4CB093"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nil"/>
              <w:right w:val="single" w:sz="16" w:space="0" w:color="000000"/>
            </w:tcBorders>
            <w:shd w:val="clear" w:color="auto" w:fill="FFFFFF"/>
            <w:tcMar>
              <w:top w:w="30" w:type="dxa"/>
              <w:left w:w="30" w:type="dxa"/>
              <w:bottom w:w="30" w:type="dxa"/>
              <w:right w:w="30" w:type="dxa"/>
            </w:tcMar>
          </w:tcPr>
          <w:p w14:paraId="751EB451"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FFECT</w:t>
            </w:r>
          </w:p>
        </w:tc>
        <w:tc>
          <w:tcPr>
            <w:tcW w:w="1440" w:type="dxa"/>
            <w:tcBorders>
              <w:top w:val="nil"/>
              <w:bottom w:val="nil"/>
            </w:tcBorders>
            <w:shd w:val="clear" w:color="auto" w:fill="FFFFFF"/>
            <w:tcMar>
              <w:top w:w="30" w:type="dxa"/>
              <w:left w:w="30" w:type="dxa"/>
              <w:bottom w:w="30" w:type="dxa"/>
              <w:right w:w="30" w:type="dxa"/>
            </w:tcMar>
            <w:vAlign w:val="center"/>
          </w:tcPr>
          <w:p w14:paraId="35F87B1E"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25</w:t>
            </w:r>
          </w:p>
        </w:tc>
        <w:tc>
          <w:tcPr>
            <w:tcW w:w="1000" w:type="dxa"/>
            <w:tcBorders>
              <w:top w:val="nil"/>
              <w:bottom w:val="nil"/>
            </w:tcBorders>
            <w:shd w:val="clear" w:color="auto" w:fill="FFFFFF"/>
            <w:tcMar>
              <w:top w:w="30" w:type="dxa"/>
              <w:left w:w="30" w:type="dxa"/>
              <w:bottom w:w="30" w:type="dxa"/>
              <w:right w:w="30" w:type="dxa"/>
            </w:tcMar>
            <w:vAlign w:val="center"/>
          </w:tcPr>
          <w:p w14:paraId="1897F2C3"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496</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1848D38C"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15</w:t>
            </w:r>
          </w:p>
        </w:tc>
      </w:tr>
      <w:tr w:rsidR="009D4B52" w:rsidRPr="00BC7E3A" w14:paraId="1A48C2E6"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38805185"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nil"/>
              <w:right w:val="single" w:sz="16" w:space="0" w:color="000000"/>
            </w:tcBorders>
            <w:shd w:val="clear" w:color="auto" w:fill="FFFFFF"/>
            <w:tcMar>
              <w:top w:w="30" w:type="dxa"/>
              <w:left w:w="30" w:type="dxa"/>
              <w:bottom w:w="30" w:type="dxa"/>
              <w:right w:w="30" w:type="dxa"/>
            </w:tcMar>
          </w:tcPr>
          <w:p w14:paraId="2DC41BAE"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COGNITIVE</w:t>
            </w:r>
          </w:p>
        </w:tc>
        <w:tc>
          <w:tcPr>
            <w:tcW w:w="1440" w:type="dxa"/>
            <w:tcBorders>
              <w:top w:val="nil"/>
              <w:bottom w:val="nil"/>
            </w:tcBorders>
            <w:shd w:val="clear" w:color="auto" w:fill="FFFFFF"/>
            <w:tcMar>
              <w:top w:w="30" w:type="dxa"/>
              <w:left w:w="30" w:type="dxa"/>
              <w:bottom w:w="30" w:type="dxa"/>
              <w:right w:w="30" w:type="dxa"/>
            </w:tcMar>
            <w:vAlign w:val="center"/>
          </w:tcPr>
          <w:p w14:paraId="5766BD2C"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57</w:t>
            </w:r>
          </w:p>
        </w:tc>
        <w:tc>
          <w:tcPr>
            <w:tcW w:w="1000" w:type="dxa"/>
            <w:tcBorders>
              <w:top w:val="nil"/>
              <w:bottom w:val="nil"/>
            </w:tcBorders>
            <w:shd w:val="clear" w:color="auto" w:fill="FFFFFF"/>
            <w:tcMar>
              <w:top w:w="30" w:type="dxa"/>
              <w:left w:w="30" w:type="dxa"/>
              <w:bottom w:w="30" w:type="dxa"/>
              <w:right w:w="30" w:type="dxa"/>
            </w:tcMar>
            <w:vAlign w:val="center"/>
          </w:tcPr>
          <w:p w14:paraId="1B742E75"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514</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53270071"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14</w:t>
            </w:r>
          </w:p>
        </w:tc>
      </w:tr>
      <w:tr w:rsidR="009D4B52" w:rsidRPr="00BC7E3A" w14:paraId="7B6C2A5B"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7469AED8"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nil"/>
              <w:right w:val="single" w:sz="16" w:space="0" w:color="000000"/>
            </w:tcBorders>
            <w:shd w:val="clear" w:color="auto" w:fill="FFFFFF"/>
            <w:tcMar>
              <w:top w:w="30" w:type="dxa"/>
              <w:left w:w="30" w:type="dxa"/>
              <w:bottom w:w="30" w:type="dxa"/>
              <w:right w:w="30" w:type="dxa"/>
            </w:tcMar>
          </w:tcPr>
          <w:p w14:paraId="156584A4"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VALUE</w:t>
            </w:r>
          </w:p>
        </w:tc>
        <w:tc>
          <w:tcPr>
            <w:tcW w:w="1440" w:type="dxa"/>
            <w:tcBorders>
              <w:top w:val="nil"/>
              <w:bottom w:val="nil"/>
            </w:tcBorders>
            <w:shd w:val="clear" w:color="auto" w:fill="FFFFFF"/>
            <w:tcMar>
              <w:top w:w="30" w:type="dxa"/>
              <w:left w:w="30" w:type="dxa"/>
              <w:bottom w:w="30" w:type="dxa"/>
              <w:right w:w="30" w:type="dxa"/>
            </w:tcMar>
            <w:vAlign w:val="center"/>
          </w:tcPr>
          <w:p w14:paraId="729E37E7"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170</w:t>
            </w:r>
          </w:p>
        </w:tc>
        <w:tc>
          <w:tcPr>
            <w:tcW w:w="1000" w:type="dxa"/>
            <w:tcBorders>
              <w:top w:val="nil"/>
              <w:bottom w:val="nil"/>
            </w:tcBorders>
            <w:shd w:val="clear" w:color="auto" w:fill="FFFFFF"/>
            <w:tcMar>
              <w:top w:w="30" w:type="dxa"/>
              <w:left w:w="30" w:type="dxa"/>
              <w:bottom w:w="30" w:type="dxa"/>
              <w:right w:w="30" w:type="dxa"/>
            </w:tcMar>
            <w:vAlign w:val="center"/>
          </w:tcPr>
          <w:p w14:paraId="3AD39F31"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1.766</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638EE175"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81</w:t>
            </w:r>
          </w:p>
        </w:tc>
      </w:tr>
      <w:tr w:rsidR="009D4B52" w:rsidRPr="00BC7E3A" w14:paraId="20AF8002"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7FA1D1A0"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14:paraId="7DF3EEF7"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DIFFICULTY</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14:paraId="12238613"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368</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14:paraId="77DB429E"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4.012</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14:paraId="31979EAF"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0</w:t>
            </w:r>
          </w:p>
        </w:tc>
      </w:tr>
    </w:tbl>
    <w:p w14:paraId="58953668" w14:textId="3D0EFC84" w:rsidR="009D4B52" w:rsidRPr="00BC7E3A" w:rsidRDefault="009D4B52" w:rsidP="00BC7E3A">
      <w:pPr>
        <w:widowControl w:val="0"/>
        <w:autoSpaceDE w:val="0"/>
        <w:autoSpaceDN w:val="0"/>
        <w:adjustRightInd w:val="0"/>
        <w:spacing w:before="7" w:line="480" w:lineRule="auto"/>
        <w:ind w:right="674"/>
        <w:rPr>
          <w:color w:val="000000"/>
        </w:rPr>
      </w:pPr>
      <w:r w:rsidRPr="00BC7E3A">
        <w:rPr>
          <w:color w:val="000000"/>
        </w:rPr>
        <w:t>Table 5, Result Track for SATS Influences on SAM (attitude) with Backward Method</w:t>
      </w:r>
    </w:p>
    <w:p w14:paraId="6AC1B5BE" w14:textId="77777777" w:rsidR="009D4B52" w:rsidRPr="00BC7E3A" w:rsidRDefault="009D4B52" w:rsidP="00BC7E3A">
      <w:pPr>
        <w:spacing w:line="480" w:lineRule="auto"/>
      </w:pPr>
    </w:p>
    <w:tbl>
      <w:tblPr>
        <w:tblW w:w="5529"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368"/>
        <w:gridCol w:w="1440"/>
        <w:gridCol w:w="1000"/>
        <w:gridCol w:w="1000"/>
      </w:tblGrid>
      <w:tr w:rsidR="009D4B52" w:rsidRPr="00BC7E3A" w14:paraId="1CB7A101" w14:textId="77777777" w:rsidTr="00B96804">
        <w:trPr>
          <w:cantSplit/>
          <w:tblHeader/>
        </w:trPr>
        <w:tc>
          <w:tcPr>
            <w:tcW w:w="2089"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0075B904"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spects</w:t>
            </w:r>
          </w:p>
        </w:tc>
        <w:tc>
          <w:tcPr>
            <w:tcW w:w="1440" w:type="dxa"/>
            <w:tcBorders>
              <w:top w:val="single" w:sz="16" w:space="0" w:color="000000"/>
            </w:tcBorders>
            <w:shd w:val="clear" w:color="auto" w:fill="FFFFFF"/>
            <w:tcMar>
              <w:top w:w="30" w:type="dxa"/>
              <w:left w:w="30" w:type="dxa"/>
              <w:bottom w:w="30" w:type="dxa"/>
              <w:right w:w="30" w:type="dxa"/>
            </w:tcMar>
            <w:vAlign w:val="bottom"/>
          </w:tcPr>
          <w:p w14:paraId="3F477005"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32A1580B"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72BB7655"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P</w:t>
            </w:r>
          </w:p>
        </w:tc>
      </w:tr>
      <w:tr w:rsidR="009D4B52" w:rsidRPr="00BC7E3A" w14:paraId="6B5047CA" w14:textId="77777777" w:rsidTr="00B96804">
        <w:trPr>
          <w:cantSplit/>
          <w:tblHeader/>
        </w:trPr>
        <w:tc>
          <w:tcPr>
            <w:tcW w:w="2089"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4BA85C3C" w14:textId="77777777" w:rsidR="009D4B52" w:rsidRPr="00BC7E3A" w:rsidRDefault="009D4B52" w:rsidP="00BC7E3A">
            <w:pPr>
              <w:autoSpaceDE w:val="0"/>
              <w:autoSpaceDN w:val="0"/>
              <w:adjustRightInd w:val="0"/>
              <w:spacing w:line="480" w:lineRule="auto"/>
              <w:rPr>
                <w:rFonts w:eastAsia="Calibri"/>
                <w:color w:val="000000"/>
              </w:rPr>
            </w:pPr>
          </w:p>
        </w:tc>
        <w:tc>
          <w:tcPr>
            <w:tcW w:w="1440" w:type="dxa"/>
            <w:tcBorders>
              <w:bottom w:val="single" w:sz="16" w:space="0" w:color="000000"/>
            </w:tcBorders>
            <w:shd w:val="clear" w:color="auto" w:fill="FFFFFF"/>
            <w:tcMar>
              <w:top w:w="30" w:type="dxa"/>
              <w:left w:w="30" w:type="dxa"/>
              <w:bottom w:w="30" w:type="dxa"/>
              <w:right w:w="30" w:type="dxa"/>
            </w:tcMar>
            <w:vAlign w:val="bottom"/>
          </w:tcPr>
          <w:p w14:paraId="14E73E78"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06543ED0" w14:textId="77777777" w:rsidR="009D4B52" w:rsidRPr="00BC7E3A" w:rsidRDefault="009D4B52" w:rsidP="00BC7E3A">
            <w:pPr>
              <w:autoSpaceDE w:val="0"/>
              <w:autoSpaceDN w:val="0"/>
              <w:adjustRightInd w:val="0"/>
              <w:spacing w:line="480" w:lineRule="auto"/>
              <w:rPr>
                <w:rFonts w:eastAsia="Calibri"/>
                <w:color w:val="000000"/>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68FA7465" w14:textId="77777777" w:rsidR="009D4B52" w:rsidRPr="00BC7E3A" w:rsidRDefault="009D4B52" w:rsidP="00BC7E3A">
            <w:pPr>
              <w:autoSpaceDE w:val="0"/>
              <w:autoSpaceDN w:val="0"/>
              <w:adjustRightInd w:val="0"/>
              <w:spacing w:line="480" w:lineRule="auto"/>
              <w:rPr>
                <w:rFonts w:eastAsia="Calibri"/>
                <w:color w:val="000000"/>
              </w:rPr>
            </w:pPr>
          </w:p>
        </w:tc>
      </w:tr>
      <w:tr w:rsidR="009D4B52" w:rsidRPr="00BC7E3A" w14:paraId="41E8B1B6" w14:textId="77777777" w:rsidTr="00B96804">
        <w:trPr>
          <w:cantSplit/>
          <w:tblHeader/>
        </w:trPr>
        <w:tc>
          <w:tcPr>
            <w:tcW w:w="721"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01DF0F51" w14:textId="77777777" w:rsidR="009D4B52" w:rsidRPr="00BC7E3A" w:rsidRDefault="009D4B52" w:rsidP="00BC7E3A">
            <w:pPr>
              <w:autoSpaceDE w:val="0"/>
              <w:autoSpaceDN w:val="0"/>
              <w:adjustRightInd w:val="0"/>
              <w:spacing w:line="480" w:lineRule="auto"/>
              <w:rPr>
                <w:rFonts w:eastAsia="Calibri"/>
                <w:color w:val="000000"/>
              </w:rPr>
            </w:pPr>
          </w:p>
        </w:tc>
        <w:tc>
          <w:tcPr>
            <w:tcW w:w="1368" w:type="dxa"/>
            <w:tcBorders>
              <w:top w:val="nil"/>
              <w:left w:val="nil"/>
              <w:bottom w:val="nil"/>
              <w:right w:val="single" w:sz="16" w:space="0" w:color="000000"/>
            </w:tcBorders>
            <w:shd w:val="clear" w:color="auto" w:fill="FFFFFF"/>
            <w:tcMar>
              <w:top w:w="30" w:type="dxa"/>
              <w:left w:w="30" w:type="dxa"/>
              <w:bottom w:w="30" w:type="dxa"/>
              <w:right w:w="30" w:type="dxa"/>
            </w:tcMar>
          </w:tcPr>
          <w:p w14:paraId="655B3E83"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FFECT</w:t>
            </w:r>
          </w:p>
        </w:tc>
        <w:tc>
          <w:tcPr>
            <w:tcW w:w="1440" w:type="dxa"/>
            <w:tcBorders>
              <w:top w:val="nil"/>
              <w:bottom w:val="nil"/>
            </w:tcBorders>
            <w:shd w:val="clear" w:color="auto" w:fill="FFFFFF"/>
            <w:tcMar>
              <w:top w:w="30" w:type="dxa"/>
              <w:left w:w="30" w:type="dxa"/>
              <w:bottom w:w="30" w:type="dxa"/>
              <w:right w:w="30" w:type="dxa"/>
            </w:tcMar>
            <w:vAlign w:val="center"/>
          </w:tcPr>
          <w:p w14:paraId="787A083F"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79</w:t>
            </w:r>
          </w:p>
        </w:tc>
        <w:tc>
          <w:tcPr>
            <w:tcW w:w="1000" w:type="dxa"/>
            <w:tcBorders>
              <w:top w:val="nil"/>
              <w:bottom w:val="nil"/>
            </w:tcBorders>
            <w:shd w:val="clear" w:color="auto" w:fill="FFFFFF"/>
            <w:tcMar>
              <w:top w:w="30" w:type="dxa"/>
              <w:left w:w="30" w:type="dxa"/>
              <w:bottom w:w="30" w:type="dxa"/>
              <w:right w:w="30" w:type="dxa"/>
            </w:tcMar>
            <w:vAlign w:val="center"/>
          </w:tcPr>
          <w:p w14:paraId="7C9B55DD"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845</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6E39FE96"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6</w:t>
            </w:r>
          </w:p>
        </w:tc>
      </w:tr>
      <w:tr w:rsidR="009D4B52" w:rsidRPr="00BC7E3A" w14:paraId="4CC89DA5"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16F65847" w14:textId="77777777" w:rsidR="009D4B52" w:rsidRPr="00BC7E3A" w:rsidRDefault="009D4B52" w:rsidP="00BC7E3A">
            <w:pPr>
              <w:autoSpaceDE w:val="0"/>
              <w:autoSpaceDN w:val="0"/>
              <w:adjustRightInd w:val="0"/>
              <w:spacing w:line="480" w:lineRule="auto"/>
              <w:rPr>
                <w:rFonts w:eastAsia="Calibri"/>
                <w:color w:val="000000"/>
              </w:rPr>
            </w:pPr>
          </w:p>
        </w:tc>
        <w:tc>
          <w:tcPr>
            <w:tcW w:w="1368" w:type="dxa"/>
            <w:tcBorders>
              <w:top w:val="nil"/>
              <w:left w:val="nil"/>
              <w:bottom w:val="nil"/>
              <w:right w:val="single" w:sz="16" w:space="0" w:color="000000"/>
            </w:tcBorders>
            <w:shd w:val="clear" w:color="auto" w:fill="FFFFFF"/>
            <w:tcMar>
              <w:top w:w="30" w:type="dxa"/>
              <w:left w:w="30" w:type="dxa"/>
              <w:bottom w:w="30" w:type="dxa"/>
              <w:right w:w="30" w:type="dxa"/>
            </w:tcMar>
          </w:tcPr>
          <w:p w14:paraId="03A56860"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COGNITIVE</w:t>
            </w:r>
          </w:p>
        </w:tc>
        <w:tc>
          <w:tcPr>
            <w:tcW w:w="1440" w:type="dxa"/>
            <w:tcBorders>
              <w:top w:val="nil"/>
              <w:bottom w:val="nil"/>
            </w:tcBorders>
            <w:shd w:val="clear" w:color="auto" w:fill="FFFFFF"/>
            <w:tcMar>
              <w:top w:w="30" w:type="dxa"/>
              <w:left w:w="30" w:type="dxa"/>
              <w:bottom w:w="30" w:type="dxa"/>
              <w:right w:w="30" w:type="dxa"/>
            </w:tcMar>
            <w:vAlign w:val="center"/>
          </w:tcPr>
          <w:p w14:paraId="7BA1D069"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483</w:t>
            </w:r>
          </w:p>
        </w:tc>
        <w:tc>
          <w:tcPr>
            <w:tcW w:w="1000" w:type="dxa"/>
            <w:tcBorders>
              <w:top w:val="nil"/>
              <w:bottom w:val="nil"/>
            </w:tcBorders>
            <w:shd w:val="clear" w:color="auto" w:fill="FFFFFF"/>
            <w:tcMar>
              <w:top w:w="30" w:type="dxa"/>
              <w:left w:w="30" w:type="dxa"/>
              <w:bottom w:w="30" w:type="dxa"/>
              <w:right w:w="30" w:type="dxa"/>
            </w:tcMar>
            <w:vAlign w:val="center"/>
          </w:tcPr>
          <w:p w14:paraId="09C54C6D"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5.374</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7111A3DF"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0</w:t>
            </w:r>
          </w:p>
        </w:tc>
      </w:tr>
      <w:tr w:rsidR="009D4B52" w:rsidRPr="00BC7E3A" w14:paraId="06A54C03"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475491B1" w14:textId="77777777" w:rsidR="009D4B52" w:rsidRPr="00BC7E3A" w:rsidRDefault="009D4B52" w:rsidP="00BC7E3A">
            <w:pPr>
              <w:autoSpaceDE w:val="0"/>
              <w:autoSpaceDN w:val="0"/>
              <w:adjustRightInd w:val="0"/>
              <w:spacing w:line="480" w:lineRule="auto"/>
              <w:rPr>
                <w:rFonts w:eastAsia="Calibri"/>
                <w:color w:val="000000"/>
              </w:rPr>
            </w:pPr>
          </w:p>
        </w:tc>
        <w:tc>
          <w:tcPr>
            <w:tcW w:w="1368"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14:paraId="12660979"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EFFORT</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14:paraId="6F861616"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449</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14:paraId="060A2D80"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4.694</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14:paraId="4F80435E"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0</w:t>
            </w:r>
          </w:p>
        </w:tc>
      </w:tr>
    </w:tbl>
    <w:p w14:paraId="246637C1" w14:textId="029E587F" w:rsidR="009D4B52" w:rsidRPr="00BC7E3A" w:rsidRDefault="009D4B52" w:rsidP="00BC7E3A">
      <w:pPr>
        <w:spacing w:line="480" w:lineRule="auto"/>
      </w:pPr>
      <w:r w:rsidRPr="00BC7E3A">
        <w:t>Table 6, Result Track for SATS Influences on SAM (Expectation) with Backward Method</w:t>
      </w:r>
    </w:p>
    <w:p w14:paraId="06C304DD" w14:textId="77777777" w:rsidR="009D4B52" w:rsidRPr="00BC7E3A" w:rsidRDefault="009D4B52" w:rsidP="00BC7E3A">
      <w:pPr>
        <w:spacing w:line="480" w:lineRule="auto"/>
      </w:pPr>
    </w:p>
    <w:tbl>
      <w:tblPr>
        <w:tblW w:w="561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454"/>
        <w:gridCol w:w="1440"/>
        <w:gridCol w:w="1000"/>
        <w:gridCol w:w="1000"/>
      </w:tblGrid>
      <w:tr w:rsidR="009D4B52" w:rsidRPr="00BC7E3A" w14:paraId="2FE19A36" w14:textId="77777777" w:rsidTr="00B96804">
        <w:trPr>
          <w:cantSplit/>
          <w:tblHeader/>
        </w:trPr>
        <w:tc>
          <w:tcPr>
            <w:tcW w:w="2175"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1904699A"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spects</w:t>
            </w:r>
          </w:p>
        </w:tc>
        <w:tc>
          <w:tcPr>
            <w:tcW w:w="1440" w:type="dxa"/>
            <w:tcBorders>
              <w:top w:val="single" w:sz="16" w:space="0" w:color="000000"/>
            </w:tcBorders>
            <w:shd w:val="clear" w:color="auto" w:fill="FFFFFF"/>
            <w:tcMar>
              <w:top w:w="30" w:type="dxa"/>
              <w:left w:w="30" w:type="dxa"/>
              <w:bottom w:w="30" w:type="dxa"/>
              <w:right w:w="30" w:type="dxa"/>
            </w:tcMar>
            <w:vAlign w:val="bottom"/>
          </w:tcPr>
          <w:p w14:paraId="59540A2B"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0816E991"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720B2043"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p</w:t>
            </w:r>
          </w:p>
        </w:tc>
      </w:tr>
      <w:tr w:rsidR="009D4B52" w:rsidRPr="00BC7E3A" w14:paraId="7F8AC973" w14:textId="77777777" w:rsidTr="00B96804">
        <w:trPr>
          <w:cantSplit/>
          <w:tblHeader/>
        </w:trPr>
        <w:tc>
          <w:tcPr>
            <w:tcW w:w="2175"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7CE5C46F" w14:textId="77777777" w:rsidR="009D4B52" w:rsidRPr="00BC7E3A" w:rsidRDefault="009D4B52" w:rsidP="00BC7E3A">
            <w:pPr>
              <w:autoSpaceDE w:val="0"/>
              <w:autoSpaceDN w:val="0"/>
              <w:adjustRightInd w:val="0"/>
              <w:spacing w:line="480" w:lineRule="auto"/>
              <w:rPr>
                <w:rFonts w:eastAsia="Calibri"/>
                <w:color w:val="000000"/>
              </w:rPr>
            </w:pPr>
          </w:p>
        </w:tc>
        <w:tc>
          <w:tcPr>
            <w:tcW w:w="1440" w:type="dxa"/>
            <w:tcBorders>
              <w:bottom w:val="single" w:sz="16" w:space="0" w:color="000000"/>
            </w:tcBorders>
            <w:shd w:val="clear" w:color="auto" w:fill="FFFFFF"/>
            <w:tcMar>
              <w:top w:w="30" w:type="dxa"/>
              <w:left w:w="30" w:type="dxa"/>
              <w:bottom w:w="30" w:type="dxa"/>
              <w:right w:w="30" w:type="dxa"/>
            </w:tcMar>
            <w:vAlign w:val="bottom"/>
          </w:tcPr>
          <w:p w14:paraId="15ADC6B8"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46AD4601" w14:textId="77777777" w:rsidR="009D4B52" w:rsidRPr="00BC7E3A" w:rsidRDefault="009D4B52" w:rsidP="00BC7E3A">
            <w:pPr>
              <w:autoSpaceDE w:val="0"/>
              <w:autoSpaceDN w:val="0"/>
              <w:adjustRightInd w:val="0"/>
              <w:spacing w:line="480" w:lineRule="auto"/>
              <w:rPr>
                <w:rFonts w:eastAsia="Calibri"/>
                <w:color w:val="000000"/>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006360F2" w14:textId="77777777" w:rsidR="009D4B52" w:rsidRPr="00BC7E3A" w:rsidRDefault="009D4B52" w:rsidP="00BC7E3A">
            <w:pPr>
              <w:autoSpaceDE w:val="0"/>
              <w:autoSpaceDN w:val="0"/>
              <w:adjustRightInd w:val="0"/>
              <w:spacing w:line="480" w:lineRule="auto"/>
              <w:rPr>
                <w:rFonts w:eastAsia="Calibri"/>
                <w:color w:val="000000"/>
              </w:rPr>
            </w:pPr>
          </w:p>
        </w:tc>
      </w:tr>
      <w:tr w:rsidR="009D4B52" w:rsidRPr="00BC7E3A" w14:paraId="1557B381" w14:textId="77777777" w:rsidTr="00B96804">
        <w:trPr>
          <w:cantSplit/>
          <w:tblHeader/>
        </w:trPr>
        <w:tc>
          <w:tcPr>
            <w:tcW w:w="721" w:type="dxa"/>
            <w:vMerge w:val="restart"/>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0A5F410F"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nil"/>
              <w:right w:val="single" w:sz="16" w:space="0" w:color="000000"/>
            </w:tcBorders>
            <w:shd w:val="clear" w:color="auto" w:fill="FFFFFF"/>
            <w:tcMar>
              <w:top w:w="30" w:type="dxa"/>
              <w:left w:w="30" w:type="dxa"/>
              <w:bottom w:w="30" w:type="dxa"/>
              <w:right w:w="30" w:type="dxa"/>
            </w:tcMar>
          </w:tcPr>
          <w:p w14:paraId="034F9D1E"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FFECT</w:t>
            </w:r>
          </w:p>
        </w:tc>
        <w:tc>
          <w:tcPr>
            <w:tcW w:w="1440" w:type="dxa"/>
            <w:tcBorders>
              <w:top w:val="nil"/>
              <w:bottom w:val="nil"/>
            </w:tcBorders>
            <w:shd w:val="clear" w:color="auto" w:fill="FFFFFF"/>
            <w:tcMar>
              <w:top w:w="30" w:type="dxa"/>
              <w:left w:w="30" w:type="dxa"/>
              <w:bottom w:w="30" w:type="dxa"/>
              <w:right w:w="30" w:type="dxa"/>
            </w:tcMar>
            <w:vAlign w:val="center"/>
          </w:tcPr>
          <w:p w14:paraId="204B3203"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33</w:t>
            </w:r>
          </w:p>
        </w:tc>
        <w:tc>
          <w:tcPr>
            <w:tcW w:w="1000" w:type="dxa"/>
            <w:tcBorders>
              <w:top w:val="nil"/>
              <w:bottom w:val="nil"/>
            </w:tcBorders>
            <w:shd w:val="clear" w:color="auto" w:fill="FFFFFF"/>
            <w:tcMar>
              <w:top w:w="30" w:type="dxa"/>
              <w:left w:w="30" w:type="dxa"/>
              <w:bottom w:w="30" w:type="dxa"/>
              <w:right w:w="30" w:type="dxa"/>
            </w:tcMar>
            <w:vAlign w:val="center"/>
          </w:tcPr>
          <w:p w14:paraId="7FCA53B6"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70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0FFA6DEC"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9</w:t>
            </w:r>
          </w:p>
        </w:tc>
      </w:tr>
      <w:tr w:rsidR="009D4B52" w:rsidRPr="00BC7E3A" w14:paraId="0FC99AD3"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608E1B40"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nil"/>
              <w:right w:val="single" w:sz="16" w:space="0" w:color="000000"/>
            </w:tcBorders>
            <w:shd w:val="clear" w:color="auto" w:fill="FFFFFF"/>
            <w:tcMar>
              <w:top w:w="30" w:type="dxa"/>
              <w:left w:w="30" w:type="dxa"/>
              <w:bottom w:w="30" w:type="dxa"/>
              <w:right w:w="30" w:type="dxa"/>
            </w:tcMar>
          </w:tcPr>
          <w:p w14:paraId="46B859B7"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COGNITIVE</w:t>
            </w:r>
          </w:p>
        </w:tc>
        <w:tc>
          <w:tcPr>
            <w:tcW w:w="1440" w:type="dxa"/>
            <w:tcBorders>
              <w:top w:val="nil"/>
              <w:bottom w:val="nil"/>
            </w:tcBorders>
            <w:shd w:val="clear" w:color="auto" w:fill="FFFFFF"/>
            <w:tcMar>
              <w:top w:w="30" w:type="dxa"/>
              <w:left w:w="30" w:type="dxa"/>
              <w:bottom w:w="30" w:type="dxa"/>
              <w:right w:w="30" w:type="dxa"/>
            </w:tcMar>
            <w:vAlign w:val="center"/>
          </w:tcPr>
          <w:p w14:paraId="295697CD"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480</w:t>
            </w:r>
          </w:p>
        </w:tc>
        <w:tc>
          <w:tcPr>
            <w:tcW w:w="1000" w:type="dxa"/>
            <w:tcBorders>
              <w:top w:val="nil"/>
              <w:bottom w:val="nil"/>
            </w:tcBorders>
            <w:shd w:val="clear" w:color="auto" w:fill="FFFFFF"/>
            <w:tcMar>
              <w:top w:w="30" w:type="dxa"/>
              <w:left w:w="30" w:type="dxa"/>
              <w:bottom w:w="30" w:type="dxa"/>
              <w:right w:w="30" w:type="dxa"/>
            </w:tcMar>
            <w:vAlign w:val="center"/>
          </w:tcPr>
          <w:p w14:paraId="7A0A5089"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5.300</w:t>
            </w:r>
          </w:p>
        </w:tc>
        <w:tc>
          <w:tcPr>
            <w:tcW w:w="1000" w:type="dxa"/>
            <w:tcBorders>
              <w:top w:val="nil"/>
              <w:bottom w:val="nil"/>
              <w:right w:val="single" w:sz="16" w:space="0" w:color="000000"/>
            </w:tcBorders>
            <w:shd w:val="clear" w:color="auto" w:fill="FFFFFF"/>
            <w:tcMar>
              <w:top w:w="30" w:type="dxa"/>
              <w:left w:w="30" w:type="dxa"/>
              <w:bottom w:w="30" w:type="dxa"/>
              <w:right w:w="30" w:type="dxa"/>
            </w:tcMar>
            <w:vAlign w:val="center"/>
          </w:tcPr>
          <w:p w14:paraId="78C09964"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0</w:t>
            </w:r>
          </w:p>
        </w:tc>
      </w:tr>
      <w:tr w:rsidR="009D4B52" w:rsidRPr="00BC7E3A" w14:paraId="5EDC1496" w14:textId="77777777" w:rsidTr="00B96804">
        <w:trPr>
          <w:cantSplit/>
          <w:tblHeader/>
        </w:trPr>
        <w:tc>
          <w:tcPr>
            <w:tcW w:w="721" w:type="dxa"/>
            <w:vMerge/>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4445501E" w14:textId="77777777" w:rsidR="009D4B52" w:rsidRPr="00BC7E3A" w:rsidRDefault="009D4B52" w:rsidP="00BC7E3A">
            <w:pPr>
              <w:autoSpaceDE w:val="0"/>
              <w:autoSpaceDN w:val="0"/>
              <w:adjustRightInd w:val="0"/>
              <w:spacing w:line="480" w:lineRule="auto"/>
              <w:rPr>
                <w:rFonts w:eastAsia="Calibri"/>
                <w:color w:val="000000"/>
              </w:rPr>
            </w:pPr>
          </w:p>
        </w:tc>
        <w:tc>
          <w:tcPr>
            <w:tcW w:w="1454"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14:paraId="321F62F8"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DIFFICULTY</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14:paraId="79249649"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22</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14:paraId="0BA678B1"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536</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14:paraId="0C70CFAF"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13</w:t>
            </w:r>
          </w:p>
        </w:tc>
      </w:tr>
    </w:tbl>
    <w:p w14:paraId="379F14D5" w14:textId="77777777" w:rsidR="009D4B52" w:rsidRPr="00BC7E3A" w:rsidRDefault="009D4B52" w:rsidP="00BC7E3A">
      <w:pPr>
        <w:widowControl w:val="0"/>
        <w:autoSpaceDE w:val="0"/>
        <w:autoSpaceDN w:val="0"/>
        <w:adjustRightInd w:val="0"/>
        <w:spacing w:before="7" w:line="480" w:lineRule="auto"/>
        <w:ind w:right="674"/>
        <w:rPr>
          <w:color w:val="000000"/>
        </w:rPr>
      </w:pPr>
      <w:r w:rsidRPr="00BC7E3A">
        <w:t xml:space="preserve">Table 7, </w:t>
      </w:r>
      <w:r w:rsidRPr="00BC7E3A">
        <w:rPr>
          <w:color w:val="000000"/>
        </w:rPr>
        <w:t>Result for SATS Influences on SAM (History and Self Concept) with Backward Method</w:t>
      </w:r>
    </w:p>
    <w:p w14:paraId="2D054B63" w14:textId="77777777" w:rsidR="009D4B52" w:rsidRPr="00BC7E3A" w:rsidRDefault="009D4B52" w:rsidP="00BC7E3A">
      <w:pPr>
        <w:widowControl w:val="0"/>
        <w:autoSpaceDE w:val="0"/>
        <w:autoSpaceDN w:val="0"/>
        <w:adjustRightInd w:val="0"/>
        <w:spacing w:before="7" w:line="480" w:lineRule="auto"/>
        <w:ind w:right="674"/>
        <w:rPr>
          <w:color w:val="000000"/>
        </w:rPr>
      </w:pPr>
    </w:p>
    <w:p w14:paraId="3F29EC08" w14:textId="77777777" w:rsidR="009D4B52" w:rsidRPr="00BC7E3A" w:rsidRDefault="009D4B52" w:rsidP="00BC7E3A">
      <w:pPr>
        <w:widowControl w:val="0"/>
        <w:autoSpaceDE w:val="0"/>
        <w:autoSpaceDN w:val="0"/>
        <w:adjustRightInd w:val="0"/>
        <w:spacing w:before="7" w:line="480" w:lineRule="auto"/>
        <w:ind w:right="674"/>
        <w:rPr>
          <w:color w:val="000000"/>
        </w:rPr>
      </w:pPr>
    </w:p>
    <w:tbl>
      <w:tblPr>
        <w:tblW w:w="663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2474"/>
        <w:gridCol w:w="1440"/>
        <w:gridCol w:w="1000"/>
        <w:gridCol w:w="1000"/>
      </w:tblGrid>
      <w:tr w:rsidR="009D4B52" w:rsidRPr="00BC7E3A" w14:paraId="57F8F4A6" w14:textId="77777777" w:rsidTr="00B96804">
        <w:trPr>
          <w:cantSplit/>
          <w:tblHeader/>
        </w:trPr>
        <w:tc>
          <w:tcPr>
            <w:tcW w:w="3195"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2493D4AA"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Model</w:t>
            </w:r>
          </w:p>
        </w:tc>
        <w:tc>
          <w:tcPr>
            <w:tcW w:w="1440" w:type="dxa"/>
            <w:tcBorders>
              <w:top w:val="single" w:sz="16" w:space="0" w:color="000000"/>
            </w:tcBorders>
            <w:shd w:val="clear" w:color="auto" w:fill="FFFFFF"/>
            <w:tcMar>
              <w:top w:w="30" w:type="dxa"/>
              <w:left w:w="30" w:type="dxa"/>
              <w:bottom w:w="30" w:type="dxa"/>
              <w:right w:w="30" w:type="dxa"/>
            </w:tcMar>
            <w:vAlign w:val="bottom"/>
          </w:tcPr>
          <w:p w14:paraId="56523E1F"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2C26063A"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49C9A62D"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P</w:t>
            </w:r>
          </w:p>
        </w:tc>
      </w:tr>
      <w:tr w:rsidR="009D4B52" w:rsidRPr="00BC7E3A" w14:paraId="518FA054" w14:textId="77777777" w:rsidTr="00B96804">
        <w:trPr>
          <w:cantSplit/>
          <w:tblHeader/>
        </w:trPr>
        <w:tc>
          <w:tcPr>
            <w:tcW w:w="3195"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04CE5827" w14:textId="77777777" w:rsidR="009D4B52" w:rsidRPr="00BC7E3A" w:rsidRDefault="009D4B52" w:rsidP="00BC7E3A">
            <w:pPr>
              <w:autoSpaceDE w:val="0"/>
              <w:autoSpaceDN w:val="0"/>
              <w:adjustRightInd w:val="0"/>
              <w:spacing w:line="480" w:lineRule="auto"/>
              <w:rPr>
                <w:rFonts w:eastAsia="Calibri"/>
                <w:color w:val="000000"/>
              </w:rPr>
            </w:pPr>
          </w:p>
        </w:tc>
        <w:tc>
          <w:tcPr>
            <w:tcW w:w="1440" w:type="dxa"/>
            <w:tcBorders>
              <w:bottom w:val="single" w:sz="16" w:space="0" w:color="000000"/>
            </w:tcBorders>
            <w:shd w:val="clear" w:color="auto" w:fill="FFFFFF"/>
            <w:tcMar>
              <w:top w:w="30" w:type="dxa"/>
              <w:left w:w="30" w:type="dxa"/>
              <w:bottom w:w="30" w:type="dxa"/>
              <w:right w:w="30" w:type="dxa"/>
            </w:tcMar>
            <w:vAlign w:val="bottom"/>
          </w:tcPr>
          <w:p w14:paraId="7B188D75"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77F7B1AB" w14:textId="77777777" w:rsidR="009D4B52" w:rsidRPr="00BC7E3A" w:rsidRDefault="009D4B52" w:rsidP="00BC7E3A">
            <w:pPr>
              <w:autoSpaceDE w:val="0"/>
              <w:autoSpaceDN w:val="0"/>
              <w:adjustRightInd w:val="0"/>
              <w:spacing w:line="480" w:lineRule="auto"/>
              <w:rPr>
                <w:rFonts w:eastAsia="Calibri"/>
                <w:color w:val="000000"/>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7467EA2C" w14:textId="77777777" w:rsidR="009D4B52" w:rsidRPr="00BC7E3A" w:rsidRDefault="009D4B52" w:rsidP="00BC7E3A">
            <w:pPr>
              <w:autoSpaceDE w:val="0"/>
              <w:autoSpaceDN w:val="0"/>
              <w:adjustRightInd w:val="0"/>
              <w:spacing w:line="480" w:lineRule="auto"/>
              <w:rPr>
                <w:rFonts w:eastAsia="Calibri"/>
                <w:color w:val="000000"/>
              </w:rPr>
            </w:pPr>
          </w:p>
        </w:tc>
      </w:tr>
      <w:tr w:rsidR="009D4B52" w:rsidRPr="00BC7E3A" w14:paraId="6021A652" w14:textId="77777777" w:rsidTr="00B96804">
        <w:trPr>
          <w:cantSplit/>
          <w:tblHeader/>
        </w:trPr>
        <w:tc>
          <w:tcPr>
            <w:tcW w:w="721" w:type="dxa"/>
            <w:tcBorders>
              <w:left w:val="single" w:sz="16" w:space="0" w:color="000000"/>
              <w:bottom w:val="single" w:sz="16" w:space="0" w:color="000000"/>
              <w:right w:val="nil"/>
            </w:tcBorders>
            <w:shd w:val="clear" w:color="auto" w:fill="FFFFFF"/>
            <w:tcMar>
              <w:top w:w="30" w:type="dxa"/>
              <w:left w:w="30" w:type="dxa"/>
              <w:bottom w:w="30" w:type="dxa"/>
              <w:right w:w="30" w:type="dxa"/>
            </w:tcMar>
          </w:tcPr>
          <w:p w14:paraId="0E06AA95" w14:textId="77777777" w:rsidR="009D4B52" w:rsidRPr="00BC7E3A" w:rsidRDefault="009D4B52" w:rsidP="00BC7E3A">
            <w:pPr>
              <w:autoSpaceDE w:val="0"/>
              <w:autoSpaceDN w:val="0"/>
              <w:adjustRightInd w:val="0"/>
              <w:spacing w:line="480" w:lineRule="auto"/>
              <w:rPr>
                <w:rFonts w:eastAsia="Calibri"/>
                <w:color w:val="000000"/>
              </w:rPr>
            </w:pPr>
          </w:p>
        </w:tc>
        <w:tc>
          <w:tcPr>
            <w:tcW w:w="2474"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14:paraId="30CAD778"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FEARFULL BEHAVIOR</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14:paraId="70B8D90D"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77</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14:paraId="7E6BCC58"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2.567</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14:paraId="088B394B"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12</w:t>
            </w:r>
          </w:p>
        </w:tc>
      </w:tr>
    </w:tbl>
    <w:p w14:paraId="5E2B81D6" w14:textId="77777777" w:rsidR="009D4B52" w:rsidRPr="00BC7E3A" w:rsidRDefault="009D4B52" w:rsidP="00BC7E3A">
      <w:pPr>
        <w:widowControl w:val="0"/>
        <w:autoSpaceDE w:val="0"/>
        <w:autoSpaceDN w:val="0"/>
        <w:adjustRightInd w:val="0"/>
        <w:spacing w:before="7" w:line="480" w:lineRule="auto"/>
        <w:ind w:right="674"/>
        <w:rPr>
          <w:color w:val="000000"/>
        </w:rPr>
      </w:pPr>
      <w:r w:rsidRPr="00BC7E3A">
        <w:rPr>
          <w:color w:val="000000"/>
        </w:rPr>
        <w:t xml:space="preserve">Table 8, </w:t>
      </w:r>
      <w:r w:rsidRPr="00BC7E3A">
        <w:rPr>
          <w:color w:val="000000"/>
        </w:rPr>
        <w:t>Result Track for SAM Influences on Mastering Statistics Subject with Backward Method</w:t>
      </w:r>
    </w:p>
    <w:p w14:paraId="49DAB2A6" w14:textId="3C0E982F" w:rsidR="009D4B52" w:rsidRPr="00BC7E3A" w:rsidRDefault="009D4B52" w:rsidP="00BC7E3A">
      <w:pPr>
        <w:spacing w:line="480" w:lineRule="auto"/>
      </w:pPr>
    </w:p>
    <w:tbl>
      <w:tblPr>
        <w:tblW w:w="5315"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firstRow="0" w:lastRow="0" w:firstColumn="0" w:lastColumn="0" w:noHBand="0" w:noVBand="0"/>
      </w:tblPr>
      <w:tblGrid>
        <w:gridCol w:w="721"/>
        <w:gridCol w:w="1154"/>
        <w:gridCol w:w="1440"/>
        <w:gridCol w:w="1000"/>
        <w:gridCol w:w="1000"/>
      </w:tblGrid>
      <w:tr w:rsidR="009D4B52" w:rsidRPr="00BC7E3A" w14:paraId="021A565D" w14:textId="77777777" w:rsidTr="00B96804">
        <w:trPr>
          <w:cantSplit/>
          <w:tblHeader/>
        </w:trPr>
        <w:tc>
          <w:tcPr>
            <w:tcW w:w="1875"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58E4B7AA"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Aspects</w:t>
            </w:r>
          </w:p>
        </w:tc>
        <w:tc>
          <w:tcPr>
            <w:tcW w:w="1440" w:type="dxa"/>
            <w:tcBorders>
              <w:top w:val="single" w:sz="16" w:space="0" w:color="000000"/>
            </w:tcBorders>
            <w:shd w:val="clear" w:color="auto" w:fill="FFFFFF"/>
            <w:tcMar>
              <w:top w:w="30" w:type="dxa"/>
              <w:left w:w="30" w:type="dxa"/>
              <w:bottom w:w="30" w:type="dxa"/>
              <w:right w:w="30" w:type="dxa"/>
            </w:tcMar>
            <w:vAlign w:val="bottom"/>
          </w:tcPr>
          <w:p w14:paraId="5966DE08"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Standardized Coefficients</w:t>
            </w:r>
          </w:p>
        </w:tc>
        <w:tc>
          <w:tcPr>
            <w:tcW w:w="100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5A60BA9D"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t</w:t>
            </w:r>
          </w:p>
        </w:tc>
        <w:tc>
          <w:tcPr>
            <w:tcW w:w="100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4BE3ED7B"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p</w:t>
            </w:r>
          </w:p>
        </w:tc>
      </w:tr>
      <w:tr w:rsidR="009D4B52" w:rsidRPr="00BC7E3A" w14:paraId="1966B170" w14:textId="77777777" w:rsidTr="00B96804">
        <w:trPr>
          <w:cantSplit/>
          <w:tblHeader/>
        </w:trPr>
        <w:tc>
          <w:tcPr>
            <w:tcW w:w="1875"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476FD69F" w14:textId="77777777" w:rsidR="009D4B52" w:rsidRPr="00BC7E3A" w:rsidRDefault="009D4B52" w:rsidP="00BC7E3A">
            <w:pPr>
              <w:autoSpaceDE w:val="0"/>
              <w:autoSpaceDN w:val="0"/>
              <w:adjustRightInd w:val="0"/>
              <w:spacing w:line="480" w:lineRule="auto"/>
              <w:rPr>
                <w:rFonts w:eastAsia="Calibri"/>
                <w:color w:val="000000"/>
              </w:rPr>
            </w:pPr>
          </w:p>
        </w:tc>
        <w:tc>
          <w:tcPr>
            <w:tcW w:w="1440" w:type="dxa"/>
            <w:tcBorders>
              <w:bottom w:val="single" w:sz="16" w:space="0" w:color="000000"/>
            </w:tcBorders>
            <w:shd w:val="clear" w:color="auto" w:fill="FFFFFF"/>
            <w:tcMar>
              <w:top w:w="30" w:type="dxa"/>
              <w:left w:w="30" w:type="dxa"/>
              <w:bottom w:w="30" w:type="dxa"/>
              <w:right w:w="30" w:type="dxa"/>
            </w:tcMar>
            <w:vAlign w:val="bottom"/>
          </w:tcPr>
          <w:p w14:paraId="28896B61" w14:textId="77777777" w:rsidR="009D4B52" w:rsidRPr="00BC7E3A" w:rsidRDefault="009D4B52" w:rsidP="00BC7E3A">
            <w:pPr>
              <w:autoSpaceDE w:val="0"/>
              <w:autoSpaceDN w:val="0"/>
              <w:adjustRightInd w:val="0"/>
              <w:spacing w:line="480" w:lineRule="auto"/>
              <w:jc w:val="center"/>
              <w:rPr>
                <w:rFonts w:eastAsia="Calibri"/>
                <w:color w:val="000000"/>
              </w:rPr>
            </w:pPr>
            <w:r w:rsidRPr="00BC7E3A">
              <w:rPr>
                <w:rFonts w:eastAsia="Calibri"/>
                <w:color w:val="000000"/>
              </w:rPr>
              <w:t>Beta</w:t>
            </w:r>
          </w:p>
        </w:tc>
        <w:tc>
          <w:tcPr>
            <w:tcW w:w="100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14:paraId="3AE93C02" w14:textId="77777777" w:rsidR="009D4B52" w:rsidRPr="00BC7E3A" w:rsidRDefault="009D4B52" w:rsidP="00BC7E3A">
            <w:pPr>
              <w:autoSpaceDE w:val="0"/>
              <w:autoSpaceDN w:val="0"/>
              <w:adjustRightInd w:val="0"/>
              <w:spacing w:line="480" w:lineRule="auto"/>
              <w:rPr>
                <w:rFonts w:eastAsia="Calibri"/>
                <w:color w:val="000000"/>
              </w:rPr>
            </w:pPr>
          </w:p>
        </w:tc>
        <w:tc>
          <w:tcPr>
            <w:tcW w:w="100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14:paraId="20AFF56A" w14:textId="77777777" w:rsidR="009D4B52" w:rsidRPr="00BC7E3A" w:rsidRDefault="009D4B52" w:rsidP="00BC7E3A">
            <w:pPr>
              <w:autoSpaceDE w:val="0"/>
              <w:autoSpaceDN w:val="0"/>
              <w:adjustRightInd w:val="0"/>
              <w:spacing w:line="480" w:lineRule="auto"/>
              <w:rPr>
                <w:rFonts w:eastAsia="Calibri"/>
                <w:color w:val="000000"/>
              </w:rPr>
            </w:pPr>
          </w:p>
        </w:tc>
      </w:tr>
      <w:tr w:rsidR="009D4B52" w:rsidRPr="00BC7E3A" w14:paraId="7A0D7D60" w14:textId="77777777" w:rsidTr="00B96804">
        <w:trPr>
          <w:cantSplit/>
          <w:tblHeader/>
        </w:trPr>
        <w:tc>
          <w:tcPr>
            <w:tcW w:w="721" w:type="dxa"/>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14:paraId="13B1C592" w14:textId="77777777" w:rsidR="009D4B52" w:rsidRPr="00BC7E3A" w:rsidRDefault="009D4B52" w:rsidP="00BC7E3A">
            <w:pPr>
              <w:autoSpaceDE w:val="0"/>
              <w:autoSpaceDN w:val="0"/>
              <w:adjustRightInd w:val="0"/>
              <w:spacing w:line="480" w:lineRule="auto"/>
              <w:rPr>
                <w:rFonts w:eastAsia="Calibri"/>
                <w:color w:val="000000"/>
              </w:rPr>
            </w:pPr>
          </w:p>
        </w:tc>
        <w:tc>
          <w:tcPr>
            <w:tcW w:w="1154"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14:paraId="25F52824" w14:textId="77777777" w:rsidR="009D4B52" w:rsidRPr="00BC7E3A" w:rsidRDefault="009D4B52" w:rsidP="00BC7E3A">
            <w:pPr>
              <w:autoSpaceDE w:val="0"/>
              <w:autoSpaceDN w:val="0"/>
              <w:adjustRightInd w:val="0"/>
              <w:spacing w:line="480" w:lineRule="auto"/>
              <w:rPr>
                <w:rFonts w:eastAsia="Calibri"/>
                <w:color w:val="000000"/>
              </w:rPr>
            </w:pPr>
            <w:r w:rsidRPr="00BC7E3A">
              <w:rPr>
                <w:rFonts w:eastAsia="Calibri"/>
                <w:color w:val="000000"/>
              </w:rPr>
              <w:t>RA</w:t>
            </w:r>
          </w:p>
        </w:tc>
        <w:tc>
          <w:tcPr>
            <w:tcW w:w="1440" w:type="dxa"/>
            <w:tcBorders>
              <w:top w:val="nil"/>
              <w:bottom w:val="single" w:sz="16" w:space="0" w:color="000000"/>
            </w:tcBorders>
            <w:shd w:val="clear" w:color="auto" w:fill="FFFFFF"/>
            <w:tcMar>
              <w:top w:w="30" w:type="dxa"/>
              <w:left w:w="30" w:type="dxa"/>
              <w:bottom w:w="30" w:type="dxa"/>
              <w:right w:w="30" w:type="dxa"/>
            </w:tcMar>
            <w:vAlign w:val="center"/>
          </w:tcPr>
          <w:p w14:paraId="4911A619"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352</w:t>
            </w:r>
          </w:p>
        </w:tc>
        <w:tc>
          <w:tcPr>
            <w:tcW w:w="1000" w:type="dxa"/>
            <w:tcBorders>
              <w:top w:val="nil"/>
              <w:bottom w:val="single" w:sz="16" w:space="0" w:color="000000"/>
            </w:tcBorders>
            <w:shd w:val="clear" w:color="auto" w:fill="FFFFFF"/>
            <w:tcMar>
              <w:top w:w="30" w:type="dxa"/>
              <w:left w:w="30" w:type="dxa"/>
              <w:bottom w:w="30" w:type="dxa"/>
              <w:right w:w="30" w:type="dxa"/>
            </w:tcMar>
            <w:vAlign w:val="center"/>
          </w:tcPr>
          <w:p w14:paraId="451DEFB0"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3.340</w:t>
            </w:r>
          </w:p>
        </w:tc>
        <w:tc>
          <w:tcPr>
            <w:tcW w:w="1000" w:type="dxa"/>
            <w:tcBorders>
              <w:top w:val="nil"/>
              <w:bottom w:val="single" w:sz="16" w:space="0" w:color="000000"/>
              <w:right w:val="single" w:sz="16" w:space="0" w:color="000000"/>
            </w:tcBorders>
            <w:shd w:val="clear" w:color="auto" w:fill="FFFFFF"/>
            <w:tcMar>
              <w:top w:w="30" w:type="dxa"/>
              <w:left w:w="30" w:type="dxa"/>
              <w:bottom w:w="30" w:type="dxa"/>
              <w:right w:w="30" w:type="dxa"/>
            </w:tcMar>
            <w:vAlign w:val="center"/>
          </w:tcPr>
          <w:p w14:paraId="28810E47" w14:textId="77777777" w:rsidR="009D4B52" w:rsidRPr="00BC7E3A" w:rsidRDefault="009D4B52" w:rsidP="00BC7E3A">
            <w:pPr>
              <w:autoSpaceDE w:val="0"/>
              <w:autoSpaceDN w:val="0"/>
              <w:adjustRightInd w:val="0"/>
              <w:spacing w:line="480" w:lineRule="auto"/>
              <w:jc w:val="right"/>
              <w:rPr>
                <w:rFonts w:eastAsia="Calibri"/>
                <w:color w:val="000000"/>
              </w:rPr>
            </w:pPr>
            <w:r w:rsidRPr="00BC7E3A">
              <w:rPr>
                <w:rFonts w:eastAsia="Calibri"/>
                <w:color w:val="000000"/>
              </w:rPr>
              <w:t>.001</w:t>
            </w:r>
          </w:p>
        </w:tc>
      </w:tr>
    </w:tbl>
    <w:p w14:paraId="46C7817D" w14:textId="294E1EDD" w:rsidR="009D4B52" w:rsidRPr="00BC7E3A" w:rsidRDefault="009D4B52" w:rsidP="00BC7E3A">
      <w:pPr>
        <w:widowControl w:val="0"/>
        <w:autoSpaceDE w:val="0"/>
        <w:autoSpaceDN w:val="0"/>
        <w:adjustRightInd w:val="0"/>
        <w:spacing w:before="7" w:line="480" w:lineRule="auto"/>
        <w:ind w:right="674"/>
        <w:rPr>
          <w:color w:val="000000"/>
        </w:rPr>
      </w:pPr>
      <w:r w:rsidRPr="00BC7E3A">
        <w:t xml:space="preserve">Table 9, </w:t>
      </w:r>
      <w:r w:rsidRPr="00BC7E3A">
        <w:rPr>
          <w:color w:val="000000"/>
        </w:rPr>
        <w:t>Result Track for Mat</w:t>
      </w:r>
      <w:r w:rsidRPr="00BC7E3A">
        <w:rPr>
          <w:color w:val="000000"/>
          <w:lang w:val="id-ID"/>
        </w:rPr>
        <w:t>hematical</w:t>
      </w:r>
      <w:r w:rsidRPr="00BC7E3A">
        <w:rPr>
          <w:color w:val="000000"/>
        </w:rPr>
        <w:t xml:space="preserve"> Thinking Skill on Academic Achievement with Backward Method</w:t>
      </w:r>
    </w:p>
    <w:p w14:paraId="2E24E7FE" w14:textId="728FC5EE" w:rsidR="009D4B52" w:rsidRPr="00BC7E3A" w:rsidRDefault="009D4B52" w:rsidP="00BC7E3A">
      <w:pPr>
        <w:spacing w:line="480" w:lineRule="auto"/>
      </w:pPr>
    </w:p>
    <w:p w14:paraId="3A877AD2" w14:textId="77777777" w:rsidR="00BC7E3A" w:rsidRDefault="00BC7E3A" w:rsidP="00BC7E3A">
      <w:pPr>
        <w:spacing w:line="480" w:lineRule="auto"/>
      </w:pPr>
    </w:p>
    <w:p w14:paraId="7A7FA313" w14:textId="77777777" w:rsidR="00BC7E3A" w:rsidRDefault="00BC7E3A" w:rsidP="00BC7E3A">
      <w:pPr>
        <w:spacing w:line="480" w:lineRule="auto"/>
      </w:pPr>
    </w:p>
    <w:p w14:paraId="0DA01979" w14:textId="77777777" w:rsidR="00BC7E3A" w:rsidRDefault="00BC7E3A" w:rsidP="00BC7E3A">
      <w:pPr>
        <w:spacing w:line="480" w:lineRule="auto"/>
      </w:pPr>
    </w:p>
    <w:p w14:paraId="51FDFD50" w14:textId="77777777" w:rsidR="00BC7E3A" w:rsidRDefault="00BC7E3A" w:rsidP="00BC7E3A">
      <w:pPr>
        <w:spacing w:line="480" w:lineRule="auto"/>
      </w:pPr>
    </w:p>
    <w:p w14:paraId="17EBD569" w14:textId="77777777" w:rsidR="00BC7E3A" w:rsidRDefault="00BC7E3A" w:rsidP="00BC7E3A">
      <w:pPr>
        <w:spacing w:line="480" w:lineRule="auto"/>
      </w:pPr>
    </w:p>
    <w:p w14:paraId="4D66CD79" w14:textId="77777777" w:rsidR="00BC7E3A" w:rsidRDefault="00BC7E3A" w:rsidP="00BC7E3A">
      <w:pPr>
        <w:spacing w:line="480" w:lineRule="auto"/>
      </w:pPr>
    </w:p>
    <w:p w14:paraId="7BE57ADD" w14:textId="77777777" w:rsidR="00BC7E3A" w:rsidRDefault="00BC7E3A" w:rsidP="00BC7E3A">
      <w:pPr>
        <w:spacing w:line="480" w:lineRule="auto"/>
      </w:pPr>
    </w:p>
    <w:p w14:paraId="3502C58C" w14:textId="46616DB7" w:rsidR="009D4B52" w:rsidRPr="00BC7E3A" w:rsidRDefault="009D4B52" w:rsidP="00BC7E3A">
      <w:pPr>
        <w:spacing w:line="480" w:lineRule="auto"/>
      </w:pPr>
      <w:r w:rsidRPr="00BC7E3A">
        <w:t xml:space="preserve">Table 3 through Table 9 are briefly displayed in Image 4 below: </w:t>
      </w:r>
    </w:p>
    <w:p w14:paraId="07E92126" w14:textId="77777777" w:rsidR="009D4B52" w:rsidRPr="00BC7E3A" w:rsidRDefault="009D4B52" w:rsidP="00BC7E3A">
      <w:pPr>
        <w:widowControl w:val="0"/>
        <w:autoSpaceDE w:val="0"/>
        <w:autoSpaceDN w:val="0"/>
        <w:adjustRightInd w:val="0"/>
        <w:spacing w:before="7" w:line="480" w:lineRule="auto"/>
        <w:ind w:left="102" w:right="674"/>
        <w:rPr>
          <w:color w:val="000000"/>
        </w:rPr>
      </w:pPr>
      <w:r w:rsidRPr="00BC7E3A">
        <w:rPr>
          <w:color w:val="000000"/>
        </w:rPr>
        <w:object w:dxaOrig="14676" w:dyaOrig="9415" w14:anchorId="61A1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5pt;height:220.45pt" o:ole="">
            <v:imagedata r:id="rId7" o:title=""/>
          </v:shape>
          <o:OLEObject Type="Embed" ProgID="Visio.Drawing.11" ShapeID="_x0000_i1025" DrawAspect="Content" ObjectID="_1566065982" r:id="rId8"/>
        </w:object>
      </w:r>
    </w:p>
    <w:p w14:paraId="15A95911" w14:textId="3696545A" w:rsidR="009D4B52" w:rsidRPr="00BC7E3A" w:rsidRDefault="009D4B52" w:rsidP="00BC7E3A">
      <w:pPr>
        <w:pStyle w:val="Header"/>
        <w:spacing w:line="480" w:lineRule="auto"/>
        <w:ind w:right="360"/>
      </w:pPr>
      <w:r w:rsidRPr="00BC7E3A">
        <w:rPr>
          <w:b/>
          <w:color w:val="000000"/>
          <w:spacing w:val="-2"/>
        </w:rPr>
        <w:t>Image 4,</w:t>
      </w:r>
      <w:r w:rsidR="00B97181" w:rsidRPr="00BC7E3A">
        <w:t xml:space="preserve"> </w:t>
      </w:r>
      <w:r w:rsidR="00B97181" w:rsidRPr="00BC7E3A">
        <w:t>Model Factors that Affect Mastery of Stati</w:t>
      </w:r>
      <w:r w:rsidR="00B97181" w:rsidRPr="00BC7E3A">
        <w:t xml:space="preserve">stics on Psychology Students at </w:t>
      </w:r>
      <w:r w:rsidR="00B97181" w:rsidRPr="00BC7E3A">
        <w:t>University of Padjadjaran</w:t>
      </w:r>
    </w:p>
    <w:p w14:paraId="402EC9FA" w14:textId="77777777" w:rsidR="00B97181" w:rsidRPr="00BC7E3A" w:rsidRDefault="00B97181" w:rsidP="00BC7E3A">
      <w:pPr>
        <w:pStyle w:val="Header"/>
        <w:spacing w:line="480" w:lineRule="auto"/>
        <w:ind w:right="360"/>
      </w:pPr>
    </w:p>
    <w:p w14:paraId="63DC4B76" w14:textId="2DA75D4F" w:rsidR="00B97181" w:rsidRPr="00BC7E3A" w:rsidRDefault="00B97181" w:rsidP="00BC7E3A">
      <w:pPr>
        <w:pStyle w:val="Header"/>
        <w:spacing w:line="480" w:lineRule="auto"/>
        <w:ind w:right="360"/>
        <w:jc w:val="center"/>
        <w:rPr>
          <w:b/>
        </w:rPr>
      </w:pPr>
      <w:r w:rsidRPr="00BC7E3A">
        <w:rPr>
          <w:b/>
        </w:rPr>
        <w:t>Discussions</w:t>
      </w:r>
    </w:p>
    <w:p w14:paraId="39C3A15F" w14:textId="65ABDA5C"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From this research, it can</w:t>
      </w:r>
      <w:r w:rsidRPr="00BC7E3A">
        <w:rPr>
          <w:color w:val="000000"/>
          <w:spacing w:val="-2"/>
        </w:rPr>
        <w:t xml:space="preserve"> be inferred that mathematical</w:t>
      </w:r>
      <w:r w:rsidRPr="00BC7E3A">
        <w:rPr>
          <w:color w:val="000000"/>
          <w:spacing w:val="-2"/>
        </w:rPr>
        <w:t xml:space="preserve"> thinking skill positively influenc</w:t>
      </w:r>
      <w:r w:rsidRPr="00BC7E3A">
        <w:rPr>
          <w:color w:val="000000"/>
          <w:spacing w:val="-2"/>
        </w:rPr>
        <w:t xml:space="preserve">es the mastery of statistics. This concludes </w:t>
      </w:r>
      <w:r w:rsidRPr="00BC7E3A">
        <w:rPr>
          <w:color w:val="000000"/>
          <w:spacing w:val="-2"/>
        </w:rPr>
        <w:t>that the higher the students’ skill to think practically by counting, reasoning and thinking consecutively in making inferences, the higher th</w:t>
      </w:r>
      <w:r w:rsidR="00BC7E3A" w:rsidRPr="00BC7E3A">
        <w:rPr>
          <w:color w:val="000000"/>
          <w:spacing w:val="-2"/>
        </w:rPr>
        <w:t>e statistics score they get. This idea</w:t>
      </w:r>
      <w:r w:rsidRPr="00BC7E3A">
        <w:rPr>
          <w:color w:val="000000"/>
          <w:spacing w:val="-2"/>
        </w:rPr>
        <w:t xml:space="preserve"> is comprehensible because the materials and the problems in </w:t>
      </w:r>
      <w:r w:rsidR="00BC7E3A" w:rsidRPr="00BC7E3A">
        <w:rPr>
          <w:color w:val="000000"/>
          <w:spacing w:val="-2"/>
        </w:rPr>
        <w:t xml:space="preserve">the </w:t>
      </w:r>
      <w:r w:rsidRPr="00BC7E3A">
        <w:rPr>
          <w:color w:val="000000"/>
          <w:spacing w:val="-2"/>
        </w:rPr>
        <w:t xml:space="preserve">statistics </w:t>
      </w:r>
      <w:r w:rsidR="00BC7E3A" w:rsidRPr="00BC7E3A">
        <w:rPr>
          <w:color w:val="000000"/>
          <w:spacing w:val="-2"/>
        </w:rPr>
        <w:t>course under the Psychology Department</w:t>
      </w:r>
      <w:r w:rsidRPr="00BC7E3A">
        <w:rPr>
          <w:color w:val="000000"/>
          <w:spacing w:val="-2"/>
        </w:rPr>
        <w:t xml:space="preserve"> are related to thinking, counting practical-mathematically, and thinking consecutively skills in making inferences. </w:t>
      </w:r>
    </w:p>
    <w:p w14:paraId="21128A10"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5F474567" w14:textId="2DE446BF" w:rsidR="00B97181" w:rsidRPr="00BC7E3A" w:rsidRDefault="00BC7E3A" w:rsidP="00BC7E3A">
      <w:pPr>
        <w:widowControl w:val="0"/>
        <w:autoSpaceDE w:val="0"/>
        <w:autoSpaceDN w:val="0"/>
        <w:adjustRightInd w:val="0"/>
        <w:spacing w:before="7" w:line="480" w:lineRule="auto"/>
        <w:jc w:val="both"/>
        <w:rPr>
          <w:color w:val="000000"/>
          <w:spacing w:val="-2"/>
        </w:rPr>
      </w:pPr>
      <w:r w:rsidRPr="00BC7E3A">
        <w:rPr>
          <w:color w:val="000000"/>
          <w:spacing w:val="-2"/>
        </w:rPr>
        <w:t xml:space="preserve">This research also proves the accuracy of the hypothesis because that the </w:t>
      </w:r>
      <w:r w:rsidR="00B97181" w:rsidRPr="00BC7E3A">
        <w:rPr>
          <w:color w:val="000000"/>
          <w:spacing w:val="-2"/>
        </w:rPr>
        <w:t xml:space="preserve">aspects of attitude toward statistics </w:t>
      </w:r>
      <w:r w:rsidRPr="00BC7E3A">
        <w:rPr>
          <w:color w:val="000000"/>
          <w:spacing w:val="-2"/>
        </w:rPr>
        <w:t xml:space="preserve">does </w:t>
      </w:r>
      <w:r w:rsidR="00B97181" w:rsidRPr="00BC7E3A">
        <w:rPr>
          <w:color w:val="000000"/>
          <w:spacing w:val="-2"/>
        </w:rPr>
        <w:t>influence the aspects of anxiety about stat</w:t>
      </w:r>
      <w:r w:rsidRPr="00BC7E3A">
        <w:rPr>
          <w:color w:val="000000"/>
          <w:spacing w:val="-2"/>
        </w:rPr>
        <w:t>istics. The influence varies, but almost all of them are negative. The only positive influences</w:t>
      </w:r>
      <w:r w:rsidR="00B97181" w:rsidRPr="00BC7E3A">
        <w:rPr>
          <w:color w:val="000000"/>
          <w:spacing w:val="-2"/>
        </w:rPr>
        <w:t xml:space="preserve"> is the influence of effort aspect of attitude toward statistics, on expectation aspect of anxiety about statistics. </w:t>
      </w:r>
    </w:p>
    <w:p w14:paraId="4C3E6618"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10DF9338"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 xml:space="preserve">Affect aspect on students regarding statistics, negatively influences anxiety factor, fearful behavior, hopes/demands, history, and self-concept. Which means, the more positive students feel about statistics, the lower students feel anxiety, fear, worry and have hopes/demands concerning statistics. It also means the more positive students feel about statistics, the more positive students’ self esteem concerning statistics. </w:t>
      </w:r>
    </w:p>
    <w:p w14:paraId="6C1F7F6B"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0F680EEE"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Cognitive competence aspect on students, negatively influence all anxiety about statistics</w:t>
      </w:r>
      <w:r w:rsidRPr="00BC7E3A">
        <w:rPr>
          <w:color w:val="000000"/>
          <w:spacing w:val="-2"/>
          <w:lang w:val="id-ID"/>
        </w:rPr>
        <w:t xml:space="preserve"> </w:t>
      </w:r>
      <w:r w:rsidRPr="00BC7E3A">
        <w:rPr>
          <w:color w:val="000000"/>
          <w:spacing w:val="-2"/>
        </w:rPr>
        <w:t>factors. Which means, the more students judge themselves as knowing and skilled when applying statistics, the lower students feel anxiety, fear, and worry about statistics. This also means the more students judge themselves as knowing and skilled when applying statistics, the more positive attitude they have toward statistics, and the more positive their self-esteem concerning statistics.</w:t>
      </w:r>
    </w:p>
    <w:p w14:paraId="26117909"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075D0712"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 xml:space="preserve">Value aspect on students toward statistics; negatively influence fearful behavior factor and students’ attitude toward statistics. This means, the more students judge statistics as useful, relevant, and beneficial for their personal and professional life matters, the lower they feel fear and worry about statistics and the more positive attitude they have toward statistics. </w:t>
      </w:r>
    </w:p>
    <w:p w14:paraId="16E4E4E1"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662D4D13"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Difficulty aspect on students toward statistics, negatively influences fearful behavior factor, attitude toward statistics, and self-concept concerning statistics. Which means, the more students judge statistics are easy, the lower they feel fear and anxiety concerning statistics, the more positive attitude they have toward statistics, and the more positive self-esteem they have concerning statistics.</w:t>
      </w:r>
    </w:p>
    <w:p w14:paraId="72F2BAB9"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64F24FD4"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 xml:space="preserve">Interest aspect on students does not influence anxiety about statistics factors. Which means, the interest level students have on statistics does not influence their anxiety, fear, and worry about statistics, hopes/demands on statistics, and self-esteem they have concerning statistics. </w:t>
      </w:r>
    </w:p>
    <w:p w14:paraId="3EED6556"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34556E9B"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Effort aspect positively influences students’ attitude toward statistics and negatively influences hopes/demands. This means, the more effort the students put to learn statistics, the more positive their attitude toward statistics and the lower their comprehension on demands to mastery statistics.</w:t>
      </w:r>
    </w:p>
    <w:p w14:paraId="4C810C65" w14:textId="77777777" w:rsidR="00B97181" w:rsidRPr="00BC7E3A" w:rsidRDefault="00B97181" w:rsidP="00BC7E3A">
      <w:pPr>
        <w:widowControl w:val="0"/>
        <w:autoSpaceDE w:val="0"/>
        <w:autoSpaceDN w:val="0"/>
        <w:adjustRightInd w:val="0"/>
        <w:spacing w:before="7" w:line="480" w:lineRule="auto"/>
        <w:jc w:val="both"/>
        <w:rPr>
          <w:color w:val="000000"/>
          <w:spacing w:val="-2"/>
        </w:rPr>
      </w:pPr>
    </w:p>
    <w:p w14:paraId="0DC5619A" w14:textId="77777777" w:rsidR="00B97181" w:rsidRPr="00BC7E3A" w:rsidRDefault="00B97181" w:rsidP="00BC7E3A">
      <w:pPr>
        <w:widowControl w:val="0"/>
        <w:autoSpaceDE w:val="0"/>
        <w:autoSpaceDN w:val="0"/>
        <w:adjustRightInd w:val="0"/>
        <w:spacing w:before="7" w:line="480" w:lineRule="auto"/>
        <w:jc w:val="both"/>
        <w:rPr>
          <w:color w:val="000000"/>
          <w:spacing w:val="-2"/>
        </w:rPr>
      </w:pPr>
      <w:r w:rsidRPr="00BC7E3A">
        <w:rPr>
          <w:color w:val="000000"/>
          <w:spacing w:val="-2"/>
        </w:rPr>
        <w:t>Anxiety about statistics factor that influences scores that represent the mastery of statistics subject, is only fearful behavior factor. The relation is negative, which means the more the students are scared of statistics teachers, asking for help, and the more worried and tense they are, the lower their scores that represent the mastery of statistics subject.</w:t>
      </w:r>
    </w:p>
    <w:p w14:paraId="73164E38" w14:textId="77777777" w:rsidR="00B97181" w:rsidRPr="00BC7E3A" w:rsidRDefault="00B97181" w:rsidP="00BC7E3A">
      <w:pPr>
        <w:pStyle w:val="Header"/>
        <w:spacing w:line="480" w:lineRule="auto"/>
        <w:ind w:right="360"/>
        <w:rPr>
          <w:color w:val="000000"/>
          <w:spacing w:val="-2"/>
        </w:rPr>
      </w:pPr>
    </w:p>
    <w:p w14:paraId="62DD5F64" w14:textId="77777777" w:rsidR="009D4B52" w:rsidRDefault="009D4B52" w:rsidP="00BC7E3A">
      <w:pPr>
        <w:spacing w:line="480" w:lineRule="auto"/>
      </w:pPr>
    </w:p>
    <w:p w14:paraId="08B35E45" w14:textId="77777777" w:rsidR="00BC7E3A" w:rsidRDefault="00BC7E3A" w:rsidP="00BC7E3A">
      <w:pPr>
        <w:spacing w:line="480" w:lineRule="auto"/>
      </w:pPr>
    </w:p>
    <w:p w14:paraId="643423E1" w14:textId="77777777" w:rsidR="00BC7E3A" w:rsidRDefault="00BC7E3A" w:rsidP="00BC7E3A">
      <w:pPr>
        <w:spacing w:line="480" w:lineRule="auto"/>
      </w:pPr>
    </w:p>
    <w:p w14:paraId="3F514C06" w14:textId="77777777" w:rsidR="00BC7E3A" w:rsidRPr="00BC7E3A" w:rsidRDefault="00BC7E3A" w:rsidP="00BC7E3A">
      <w:pPr>
        <w:spacing w:line="480" w:lineRule="auto"/>
      </w:pPr>
      <w:bookmarkStart w:id="1" w:name="_GoBack"/>
      <w:bookmarkEnd w:id="1"/>
    </w:p>
    <w:p w14:paraId="6CEEFCDA" w14:textId="2CE3846D" w:rsidR="009D4B52" w:rsidRPr="00BC7E3A" w:rsidRDefault="00B97181" w:rsidP="00BC7E3A">
      <w:pPr>
        <w:spacing w:line="480" w:lineRule="auto"/>
        <w:jc w:val="center"/>
        <w:rPr>
          <w:b/>
        </w:rPr>
      </w:pPr>
      <w:r w:rsidRPr="00BC7E3A">
        <w:rPr>
          <w:b/>
        </w:rPr>
        <w:t>References</w:t>
      </w:r>
    </w:p>
    <w:p w14:paraId="21359FF3" w14:textId="77777777" w:rsidR="00B97181" w:rsidRPr="00BC7E3A" w:rsidRDefault="00B97181" w:rsidP="00BC7E3A">
      <w:pPr>
        <w:spacing w:line="480" w:lineRule="auto"/>
        <w:ind w:left="720" w:hanging="720"/>
        <w:jc w:val="both"/>
        <w:rPr>
          <w:color w:val="000000"/>
        </w:rPr>
      </w:pPr>
      <w:r w:rsidRPr="00BC7E3A">
        <w:rPr>
          <w:color w:val="000000"/>
          <w:lang w:val="en-GB"/>
        </w:rPr>
        <w:t>Babbie, E.R.(1995)</w:t>
      </w:r>
      <w:r w:rsidRPr="00BC7E3A">
        <w:rPr>
          <w:color w:val="000000"/>
        </w:rPr>
        <w:t>.</w:t>
      </w:r>
      <w:r w:rsidRPr="00BC7E3A">
        <w:rPr>
          <w:i/>
          <w:color w:val="000000"/>
          <w:lang w:val="en-GB"/>
        </w:rPr>
        <w:t>The Practices of Social Research</w:t>
      </w:r>
      <w:r w:rsidRPr="00BC7E3A">
        <w:rPr>
          <w:color w:val="000000"/>
        </w:rPr>
        <w:t>.</w:t>
      </w:r>
      <w:r w:rsidRPr="00BC7E3A">
        <w:rPr>
          <w:color w:val="000000"/>
          <w:lang w:val="en-GB"/>
        </w:rPr>
        <w:t xml:space="preserve"> New York</w:t>
      </w:r>
      <w:r w:rsidRPr="00BC7E3A">
        <w:rPr>
          <w:color w:val="000000"/>
        </w:rPr>
        <w:t xml:space="preserve">: </w:t>
      </w:r>
      <w:r w:rsidRPr="00BC7E3A">
        <w:rPr>
          <w:color w:val="000000"/>
          <w:lang w:val="en-GB"/>
        </w:rPr>
        <w:t>Wadswort Publishing Company Inc.</w:t>
      </w:r>
    </w:p>
    <w:p w14:paraId="21460279" w14:textId="77777777" w:rsidR="00B97181" w:rsidRPr="00BC7E3A" w:rsidRDefault="00B97181" w:rsidP="00BC7E3A">
      <w:pPr>
        <w:spacing w:line="480" w:lineRule="auto"/>
        <w:ind w:left="709" w:hanging="709"/>
        <w:jc w:val="both"/>
        <w:rPr>
          <w:color w:val="000000"/>
        </w:rPr>
      </w:pPr>
      <w:r w:rsidRPr="00BC7E3A">
        <w:rPr>
          <w:color w:val="000000"/>
        </w:rPr>
        <w:t>Chiesi, F &amp; Primi, C (2009). Cognitive and Non Cognitive Factors Related to Students Statistics Achievement.</w:t>
      </w:r>
    </w:p>
    <w:p w14:paraId="15D9A397" w14:textId="77777777" w:rsidR="00B97181" w:rsidRPr="00BC7E3A" w:rsidRDefault="00B97181" w:rsidP="00BC7E3A">
      <w:pPr>
        <w:spacing w:line="480" w:lineRule="auto"/>
        <w:jc w:val="both"/>
        <w:rPr>
          <w:color w:val="000000"/>
        </w:rPr>
      </w:pPr>
      <w:r w:rsidRPr="00BC7E3A">
        <w:rPr>
          <w:color w:val="000000"/>
        </w:rPr>
        <w:t xml:space="preserve">Friedenberg, L. (1995). </w:t>
      </w:r>
      <w:r w:rsidRPr="00BC7E3A">
        <w:rPr>
          <w:i/>
          <w:color w:val="000000"/>
        </w:rPr>
        <w:t>Psychological Testing.</w:t>
      </w:r>
      <w:r w:rsidRPr="00BC7E3A">
        <w:rPr>
          <w:color w:val="000000"/>
        </w:rPr>
        <w:t xml:space="preserve"> Singapore: Allyn and Bacon.</w:t>
      </w:r>
    </w:p>
    <w:p w14:paraId="5965A435" w14:textId="77777777" w:rsidR="00B97181" w:rsidRPr="00BC7E3A" w:rsidRDefault="00B97181" w:rsidP="00BC7E3A">
      <w:pPr>
        <w:tabs>
          <w:tab w:val="left" w:pos="2460"/>
        </w:tabs>
        <w:autoSpaceDE w:val="0"/>
        <w:autoSpaceDN w:val="0"/>
        <w:adjustRightInd w:val="0"/>
        <w:spacing w:line="480" w:lineRule="auto"/>
        <w:jc w:val="both"/>
        <w:rPr>
          <w:color w:val="000000"/>
        </w:rPr>
      </w:pPr>
      <w:r w:rsidRPr="00BC7E3A">
        <w:rPr>
          <w:color w:val="000000"/>
        </w:rPr>
        <w:t xml:space="preserve">Kaplan, R.M. (2001). </w:t>
      </w:r>
      <w:r w:rsidRPr="00BC7E3A">
        <w:rPr>
          <w:i/>
          <w:color w:val="000000"/>
        </w:rPr>
        <w:t>Psychological Testing</w:t>
      </w:r>
      <w:r w:rsidRPr="00BC7E3A">
        <w:rPr>
          <w:color w:val="000000"/>
        </w:rPr>
        <w:t>. New York: Brool/Cole Publishing Company.</w:t>
      </w:r>
    </w:p>
    <w:p w14:paraId="2B59629E" w14:textId="77777777" w:rsidR="00B97181" w:rsidRPr="00BC7E3A" w:rsidRDefault="00B97181" w:rsidP="00BC7E3A">
      <w:pPr>
        <w:pStyle w:val="BodyText"/>
        <w:tabs>
          <w:tab w:val="num" w:pos="1080"/>
        </w:tabs>
        <w:spacing w:line="480" w:lineRule="auto"/>
        <w:ind w:left="720" w:hanging="720"/>
        <w:rPr>
          <w:rFonts w:asciiTheme="minorHAnsi" w:hAnsiTheme="minorHAnsi"/>
          <w:color w:val="000000"/>
          <w:sz w:val="22"/>
          <w:szCs w:val="22"/>
          <w:lang w:val="en-US"/>
        </w:rPr>
      </w:pPr>
      <w:r w:rsidRPr="00BC7E3A">
        <w:rPr>
          <w:rFonts w:asciiTheme="minorHAnsi" w:hAnsiTheme="minorHAnsi"/>
          <w:color w:val="000000"/>
          <w:sz w:val="22"/>
          <w:szCs w:val="22"/>
        </w:rPr>
        <w:t xml:space="preserve">Kerlinger, F. N. (1995). </w:t>
      </w:r>
      <w:r w:rsidRPr="00BC7E3A">
        <w:rPr>
          <w:rFonts w:asciiTheme="minorHAnsi" w:hAnsiTheme="minorHAnsi"/>
          <w:i/>
          <w:color w:val="000000"/>
          <w:sz w:val="22"/>
          <w:szCs w:val="22"/>
        </w:rPr>
        <w:t>Asas-asas Penelitian Behavioral</w:t>
      </w:r>
      <w:r w:rsidRPr="00BC7E3A">
        <w:rPr>
          <w:rFonts w:asciiTheme="minorHAnsi" w:hAnsiTheme="minorHAnsi"/>
          <w:color w:val="000000"/>
          <w:sz w:val="22"/>
          <w:szCs w:val="22"/>
        </w:rPr>
        <w:t>, translated by Landung R. Simatupang. Yogyakarta: Gajahmada University Press.</w:t>
      </w:r>
    </w:p>
    <w:p w14:paraId="1F290751" w14:textId="77777777" w:rsidR="00B97181" w:rsidRPr="00BC7E3A" w:rsidRDefault="00B97181" w:rsidP="00BC7E3A">
      <w:pPr>
        <w:spacing w:line="480" w:lineRule="auto"/>
        <w:ind w:left="709" w:hanging="709"/>
        <w:jc w:val="both"/>
        <w:rPr>
          <w:color w:val="000000"/>
        </w:rPr>
      </w:pPr>
      <w:r w:rsidRPr="00BC7E3A">
        <w:rPr>
          <w:color w:val="000000"/>
        </w:rPr>
        <w:t xml:space="preserve">Lee, C., Meletiou-Mavrotheris, M, Wachtel, H. &amp; Zeleke, A. (2002). The Issue of Motivation and Expectation in the Introductory Statistics - </w:t>
      </w:r>
      <w:r w:rsidRPr="00BC7E3A">
        <w:rPr>
          <w:i/>
          <w:color w:val="000000"/>
        </w:rPr>
        <w:t>Obstacles and Opportunities</w:t>
      </w:r>
      <w:r w:rsidRPr="00BC7E3A">
        <w:rPr>
          <w:color w:val="000000"/>
        </w:rPr>
        <w:t>. South Africa: Proceedings of the Sixth International Conference on Teaching Statistics Durban.</w:t>
      </w:r>
    </w:p>
    <w:p w14:paraId="040A5F95" w14:textId="77777777" w:rsidR="00B97181" w:rsidRPr="00BC7E3A" w:rsidRDefault="00B97181" w:rsidP="00BC7E3A">
      <w:pPr>
        <w:pStyle w:val="BodyText"/>
        <w:tabs>
          <w:tab w:val="num" w:pos="1080"/>
        </w:tabs>
        <w:spacing w:line="480" w:lineRule="auto"/>
        <w:ind w:left="720" w:hanging="720"/>
        <w:rPr>
          <w:rFonts w:asciiTheme="minorHAnsi" w:hAnsiTheme="minorHAnsi"/>
          <w:color w:val="000000"/>
          <w:sz w:val="22"/>
          <w:szCs w:val="22"/>
        </w:rPr>
      </w:pPr>
      <w:r w:rsidRPr="00BC7E3A">
        <w:rPr>
          <w:rFonts w:asciiTheme="minorHAnsi" w:hAnsiTheme="minorHAnsi"/>
          <w:color w:val="000000"/>
          <w:sz w:val="22"/>
          <w:szCs w:val="22"/>
        </w:rPr>
        <w:t>Tamis-</w:t>
      </w:r>
      <w:r w:rsidRPr="00BC7E3A">
        <w:rPr>
          <w:rFonts w:asciiTheme="minorHAnsi" w:hAnsiTheme="minorHAnsi"/>
          <w:color w:val="000000"/>
          <w:sz w:val="22"/>
          <w:szCs w:val="22"/>
          <w:lang w:val="en-US"/>
        </w:rPr>
        <w:t>LeMonda, C.S. &amp; Cabrera</w:t>
      </w:r>
      <w:r w:rsidRPr="00BC7E3A">
        <w:rPr>
          <w:rFonts w:asciiTheme="minorHAnsi" w:hAnsiTheme="minorHAnsi"/>
          <w:color w:val="000000"/>
          <w:sz w:val="22"/>
          <w:szCs w:val="22"/>
        </w:rPr>
        <w:t>.</w:t>
      </w:r>
      <w:r w:rsidRPr="00BC7E3A">
        <w:rPr>
          <w:rFonts w:asciiTheme="minorHAnsi" w:hAnsiTheme="minorHAnsi"/>
          <w:color w:val="000000"/>
          <w:sz w:val="22"/>
          <w:szCs w:val="22"/>
          <w:lang w:val="en-US"/>
        </w:rPr>
        <w:t>N. (1999)</w:t>
      </w:r>
      <w:r w:rsidRPr="00BC7E3A">
        <w:rPr>
          <w:rFonts w:asciiTheme="minorHAnsi" w:hAnsiTheme="minorHAnsi"/>
          <w:color w:val="000000"/>
          <w:sz w:val="22"/>
          <w:szCs w:val="22"/>
        </w:rPr>
        <w:t>.</w:t>
      </w:r>
      <w:r w:rsidRPr="00BC7E3A">
        <w:rPr>
          <w:rFonts w:asciiTheme="minorHAnsi" w:hAnsiTheme="minorHAnsi"/>
          <w:i/>
          <w:color w:val="000000"/>
          <w:sz w:val="22"/>
          <w:szCs w:val="22"/>
          <w:lang w:val="en-US"/>
        </w:rPr>
        <w:t>Perspective on Father Involvement: Research and Policy , Social Policy Report. Society for Research in Child Development</w:t>
      </w:r>
      <w:r w:rsidRPr="00BC7E3A">
        <w:rPr>
          <w:rFonts w:asciiTheme="minorHAnsi" w:hAnsiTheme="minorHAnsi"/>
          <w:color w:val="000000"/>
          <w:sz w:val="22"/>
          <w:szCs w:val="22"/>
          <w:lang w:val="en-US"/>
        </w:rPr>
        <w:t xml:space="preserve">, </w:t>
      </w:r>
      <w:r w:rsidRPr="00BC7E3A">
        <w:rPr>
          <w:rFonts w:asciiTheme="minorHAnsi" w:hAnsiTheme="minorHAnsi"/>
          <w:i/>
          <w:color w:val="000000"/>
          <w:sz w:val="22"/>
          <w:szCs w:val="22"/>
          <w:lang w:val="en-US"/>
        </w:rPr>
        <w:t>Volume XIII, Number 2</w:t>
      </w:r>
      <w:r w:rsidRPr="00BC7E3A">
        <w:rPr>
          <w:rFonts w:asciiTheme="minorHAnsi" w:hAnsiTheme="minorHAnsi"/>
          <w:i/>
          <w:color w:val="000000"/>
          <w:sz w:val="22"/>
          <w:szCs w:val="22"/>
        </w:rPr>
        <w:t>.</w:t>
      </w:r>
      <w:r w:rsidRPr="00BC7E3A">
        <w:rPr>
          <w:rFonts w:asciiTheme="minorHAnsi" w:hAnsiTheme="minorHAnsi"/>
          <w:color w:val="000000"/>
          <w:sz w:val="22"/>
          <w:szCs w:val="22"/>
        </w:rPr>
        <w:t xml:space="preserve"> 1-25.</w:t>
      </w:r>
    </w:p>
    <w:p w14:paraId="1D01909A" w14:textId="77777777" w:rsidR="00B97181" w:rsidRPr="00BC7E3A" w:rsidRDefault="00B97181" w:rsidP="00BC7E3A">
      <w:pPr>
        <w:pStyle w:val="BodyText"/>
        <w:tabs>
          <w:tab w:val="num" w:pos="1080"/>
        </w:tabs>
        <w:spacing w:line="480" w:lineRule="auto"/>
        <w:ind w:left="720" w:hanging="720"/>
        <w:rPr>
          <w:rFonts w:asciiTheme="minorHAnsi" w:hAnsiTheme="minorHAnsi"/>
          <w:color w:val="000000"/>
          <w:sz w:val="22"/>
          <w:szCs w:val="22"/>
        </w:rPr>
      </w:pPr>
      <w:r w:rsidRPr="00BC7E3A">
        <w:rPr>
          <w:rFonts w:asciiTheme="minorHAnsi" w:hAnsiTheme="minorHAnsi"/>
          <w:color w:val="000000"/>
          <w:sz w:val="22"/>
          <w:szCs w:val="22"/>
          <w:lang w:val="en-US"/>
        </w:rPr>
        <w:t xml:space="preserve">Lovett, C.M. &amp; Greenhouse, JB (2000), </w:t>
      </w:r>
      <w:r w:rsidRPr="00BC7E3A">
        <w:rPr>
          <w:rFonts w:asciiTheme="minorHAnsi" w:hAnsiTheme="minorHAnsi"/>
          <w:i/>
          <w:color w:val="000000"/>
          <w:sz w:val="22"/>
          <w:szCs w:val="22"/>
          <w:lang w:val="en-US"/>
        </w:rPr>
        <w:t>Applying Cognitive Theory to Statistics Instruction, The American Statistician</w:t>
      </w:r>
      <w:r w:rsidRPr="00BC7E3A">
        <w:rPr>
          <w:rFonts w:asciiTheme="minorHAnsi" w:hAnsiTheme="minorHAnsi"/>
          <w:color w:val="000000"/>
          <w:sz w:val="22"/>
          <w:szCs w:val="22"/>
          <w:lang w:val="en-US"/>
        </w:rPr>
        <w:t>, Volume 54, Number 3</w:t>
      </w:r>
      <w:r w:rsidRPr="00BC7E3A">
        <w:rPr>
          <w:rFonts w:asciiTheme="minorHAnsi" w:hAnsiTheme="minorHAnsi"/>
          <w:color w:val="000000"/>
          <w:sz w:val="22"/>
          <w:szCs w:val="22"/>
        </w:rPr>
        <w:t>.</w:t>
      </w:r>
    </w:p>
    <w:p w14:paraId="601523A2" w14:textId="77777777" w:rsidR="00B97181" w:rsidRPr="00BC7E3A" w:rsidRDefault="00B97181" w:rsidP="00BC7E3A">
      <w:pPr>
        <w:autoSpaceDE w:val="0"/>
        <w:autoSpaceDN w:val="0"/>
        <w:adjustRightInd w:val="0"/>
        <w:spacing w:line="480" w:lineRule="auto"/>
        <w:ind w:left="720" w:hanging="720"/>
        <w:jc w:val="both"/>
        <w:rPr>
          <w:color w:val="000000"/>
        </w:rPr>
      </w:pPr>
      <w:r w:rsidRPr="00BC7E3A">
        <w:rPr>
          <w:color w:val="000000"/>
        </w:rPr>
        <w:t xml:space="preserve">Mendenhall. (1990). </w:t>
      </w:r>
      <w:r w:rsidRPr="00BC7E3A">
        <w:rPr>
          <w:i/>
          <w:color w:val="000000"/>
        </w:rPr>
        <w:t>Elementary Survey Sampling</w:t>
      </w:r>
      <w:r w:rsidRPr="00BC7E3A">
        <w:rPr>
          <w:color w:val="000000"/>
        </w:rPr>
        <w:t>. California: Duxburry Press.</w:t>
      </w:r>
    </w:p>
    <w:p w14:paraId="683DFB6D" w14:textId="77777777" w:rsidR="00B97181" w:rsidRPr="009D4B52" w:rsidRDefault="00B97181" w:rsidP="009D4B52"/>
    <w:sectPr w:rsidR="00B97181" w:rsidRPr="009D4B52" w:rsidSect="00C911FC">
      <w:headerReference w:type="even" r:id="rId9"/>
      <w:headerReference w:type="default" r:id="rId1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472C65" w14:textId="77777777" w:rsidR="00E0285C" w:rsidRDefault="00E0285C" w:rsidP="00AA3DCF">
      <w:r>
        <w:separator/>
      </w:r>
    </w:p>
  </w:endnote>
  <w:endnote w:type="continuationSeparator" w:id="0">
    <w:p w14:paraId="12082904" w14:textId="77777777" w:rsidR="00E0285C" w:rsidRDefault="00E0285C" w:rsidP="00AA3D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1B29C6" w14:textId="77777777" w:rsidR="00E0285C" w:rsidRDefault="00E0285C" w:rsidP="00AA3DCF">
      <w:r>
        <w:separator/>
      </w:r>
    </w:p>
  </w:footnote>
  <w:footnote w:type="continuationSeparator" w:id="0">
    <w:p w14:paraId="58AE8A62" w14:textId="77777777" w:rsidR="00E0285C" w:rsidRDefault="00E0285C" w:rsidP="00AA3DC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00C4CA" w14:textId="77777777" w:rsidR="00AA3DCF" w:rsidRDefault="00AA3DCF" w:rsidP="004D6348">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B8A6AAC" w14:textId="77777777" w:rsidR="00AA3DCF" w:rsidRDefault="00AA3DCF" w:rsidP="00AA3DCF">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7F717A" w14:textId="77777777" w:rsidR="00AA3DCF" w:rsidRDefault="00AA3DCF" w:rsidP="004D6348">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C7E3A">
      <w:rPr>
        <w:rStyle w:val="PageNumber"/>
        <w:noProof/>
      </w:rPr>
      <w:t>18</w:t>
    </w:r>
    <w:r>
      <w:rPr>
        <w:rStyle w:val="PageNumber"/>
      </w:rPr>
      <w:fldChar w:fldCharType="end"/>
    </w:r>
  </w:p>
  <w:p w14:paraId="4D31530D" w14:textId="77777777" w:rsidR="00AA3DCF" w:rsidRDefault="00AA3DCF" w:rsidP="00AA3DCF">
    <w:pPr>
      <w:pStyle w:val="Header"/>
      <w:ind w:right="360"/>
      <w:jc w:val="center"/>
    </w:pPr>
    <w:r>
      <w:t>Model Factors that Affect Mastery of Statistics on Psychology Students at University of Padjadjaran</w:t>
    </w:r>
  </w:p>
  <w:p w14:paraId="624442F7" w14:textId="77777777" w:rsidR="00DE1BDD" w:rsidRDefault="00DE1BDD" w:rsidP="00AA3DCF">
    <w:pPr>
      <w:pStyle w:val="Header"/>
      <w:ind w:right="360"/>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3819F5"/>
    <w:multiLevelType w:val="hybridMultilevel"/>
    <w:tmpl w:val="91C81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C12458"/>
    <w:multiLevelType w:val="hybridMultilevel"/>
    <w:tmpl w:val="C932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A566643"/>
    <w:multiLevelType w:val="hybridMultilevel"/>
    <w:tmpl w:val="F580C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F0463CA"/>
    <w:multiLevelType w:val="hybridMultilevel"/>
    <w:tmpl w:val="FA2ABA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B897EFB"/>
    <w:multiLevelType w:val="hybridMultilevel"/>
    <w:tmpl w:val="6EEA9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20"/>
  <w:displayHorizontalDrawingGridEvery w:val="2"/>
  <w:displayVertic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11FC"/>
    <w:rsid w:val="000A2A34"/>
    <w:rsid w:val="000F2134"/>
    <w:rsid w:val="001126FC"/>
    <w:rsid w:val="00141D62"/>
    <w:rsid w:val="001B2483"/>
    <w:rsid w:val="003D3B7F"/>
    <w:rsid w:val="0061287D"/>
    <w:rsid w:val="00643CA6"/>
    <w:rsid w:val="00726D9F"/>
    <w:rsid w:val="00787FE0"/>
    <w:rsid w:val="00873F70"/>
    <w:rsid w:val="008E3193"/>
    <w:rsid w:val="009D4B52"/>
    <w:rsid w:val="00A06BE6"/>
    <w:rsid w:val="00AA3DCF"/>
    <w:rsid w:val="00B73BEC"/>
    <w:rsid w:val="00B97181"/>
    <w:rsid w:val="00BC7E3A"/>
    <w:rsid w:val="00C911FC"/>
    <w:rsid w:val="00DB4556"/>
    <w:rsid w:val="00DE1BDD"/>
    <w:rsid w:val="00E0285C"/>
    <w:rsid w:val="00EA2526"/>
    <w:rsid w:val="00EE0F7D"/>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E657A2"/>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9D4B52"/>
    <w:pPr>
      <w:keepNext/>
      <w:spacing w:before="240" w:after="60" w:line="276" w:lineRule="auto"/>
      <w:outlineLvl w:val="1"/>
    </w:pPr>
    <w:rPr>
      <w:rFonts w:ascii="Times New Roman" w:eastAsia="Times New Roman" w:hAnsi="Times New Roman" w:cs="Times New Roman"/>
      <w:b/>
      <w:bCs/>
      <w:iCs/>
      <w:sz w:val="28"/>
      <w:szCs w:val="28"/>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11FC"/>
    <w:rPr>
      <w:rFonts w:eastAsiaTheme="minorEastAsia"/>
      <w:sz w:val="22"/>
      <w:szCs w:val="22"/>
      <w:lang w:eastAsia="zh-CN"/>
    </w:rPr>
  </w:style>
  <w:style w:type="character" w:customStyle="1" w:styleId="NoSpacingChar">
    <w:name w:val="No Spacing Char"/>
    <w:basedOn w:val="DefaultParagraphFont"/>
    <w:link w:val="NoSpacing"/>
    <w:uiPriority w:val="1"/>
    <w:rsid w:val="00C911FC"/>
    <w:rPr>
      <w:rFonts w:eastAsiaTheme="minorEastAsia"/>
      <w:sz w:val="22"/>
      <w:szCs w:val="22"/>
      <w:lang w:eastAsia="zh-CN"/>
    </w:rPr>
  </w:style>
  <w:style w:type="paragraph" w:styleId="Header">
    <w:name w:val="header"/>
    <w:basedOn w:val="Normal"/>
    <w:link w:val="HeaderChar"/>
    <w:uiPriority w:val="99"/>
    <w:unhideWhenUsed/>
    <w:rsid w:val="00AA3DCF"/>
    <w:pPr>
      <w:tabs>
        <w:tab w:val="center" w:pos="4680"/>
        <w:tab w:val="right" w:pos="9360"/>
      </w:tabs>
    </w:pPr>
  </w:style>
  <w:style w:type="character" w:customStyle="1" w:styleId="HeaderChar">
    <w:name w:val="Header Char"/>
    <w:basedOn w:val="DefaultParagraphFont"/>
    <w:link w:val="Header"/>
    <w:uiPriority w:val="99"/>
    <w:rsid w:val="00AA3DCF"/>
  </w:style>
  <w:style w:type="paragraph" w:styleId="Footer">
    <w:name w:val="footer"/>
    <w:basedOn w:val="Normal"/>
    <w:link w:val="FooterChar"/>
    <w:uiPriority w:val="99"/>
    <w:unhideWhenUsed/>
    <w:rsid w:val="00AA3DCF"/>
    <w:pPr>
      <w:tabs>
        <w:tab w:val="center" w:pos="4680"/>
        <w:tab w:val="right" w:pos="9360"/>
      </w:tabs>
    </w:pPr>
  </w:style>
  <w:style w:type="character" w:customStyle="1" w:styleId="FooterChar">
    <w:name w:val="Footer Char"/>
    <w:basedOn w:val="DefaultParagraphFont"/>
    <w:link w:val="Footer"/>
    <w:uiPriority w:val="99"/>
    <w:rsid w:val="00AA3DCF"/>
  </w:style>
  <w:style w:type="character" w:styleId="PageNumber">
    <w:name w:val="page number"/>
    <w:basedOn w:val="DefaultParagraphFont"/>
    <w:uiPriority w:val="99"/>
    <w:semiHidden/>
    <w:unhideWhenUsed/>
    <w:rsid w:val="00AA3DCF"/>
  </w:style>
  <w:style w:type="paragraph" w:styleId="ListParagraph">
    <w:name w:val="List Paragraph"/>
    <w:basedOn w:val="Normal"/>
    <w:uiPriority w:val="34"/>
    <w:qFormat/>
    <w:rsid w:val="00141D62"/>
    <w:pPr>
      <w:ind w:left="720"/>
      <w:contextualSpacing/>
    </w:pPr>
  </w:style>
  <w:style w:type="paragraph" w:styleId="NormalWeb">
    <w:name w:val="Normal (Web)"/>
    <w:basedOn w:val="Normal"/>
    <w:uiPriority w:val="99"/>
    <w:unhideWhenUsed/>
    <w:rsid w:val="00873F70"/>
    <w:pPr>
      <w:spacing w:before="100" w:beforeAutospacing="1" w:after="100" w:afterAutospacing="1"/>
    </w:pPr>
    <w:rPr>
      <w:rFonts w:ascii="Times New Roman" w:eastAsia="Times New Roman" w:hAnsi="Times New Roman" w:cs="Times New Roman"/>
      <w:lang w:val="id-ID" w:eastAsia="id-ID"/>
    </w:rPr>
  </w:style>
  <w:style w:type="character" w:customStyle="1" w:styleId="Heading2Char">
    <w:name w:val="Heading 2 Char"/>
    <w:basedOn w:val="DefaultParagraphFont"/>
    <w:link w:val="Heading2"/>
    <w:uiPriority w:val="9"/>
    <w:rsid w:val="009D4B52"/>
    <w:rPr>
      <w:rFonts w:ascii="Times New Roman" w:eastAsia="Times New Roman" w:hAnsi="Times New Roman" w:cs="Times New Roman"/>
      <w:b/>
      <w:bCs/>
      <w:iCs/>
      <w:sz w:val="28"/>
      <w:szCs w:val="28"/>
      <w:lang w:val="x-none" w:eastAsia="x-none"/>
    </w:rPr>
  </w:style>
  <w:style w:type="paragraph" w:styleId="BodyText">
    <w:name w:val="Body Text"/>
    <w:basedOn w:val="Normal"/>
    <w:link w:val="BodyTextChar"/>
    <w:rsid w:val="00B97181"/>
    <w:pPr>
      <w:spacing w:line="360" w:lineRule="auto"/>
      <w:jc w:val="both"/>
    </w:pPr>
    <w:rPr>
      <w:rFonts w:ascii="Times New Roman" w:eastAsia="Times New Roman" w:hAnsi="Times New Roman" w:cs="Times New Roman"/>
      <w:lang w:val="id-ID" w:eastAsia="x-none"/>
    </w:rPr>
  </w:style>
  <w:style w:type="character" w:customStyle="1" w:styleId="BodyTextChar">
    <w:name w:val="Body Text Char"/>
    <w:basedOn w:val="DefaultParagraphFont"/>
    <w:link w:val="BodyText"/>
    <w:rsid w:val="00B97181"/>
    <w:rPr>
      <w:rFonts w:ascii="Times New Roman" w:eastAsia="Times New Roman" w:hAnsi="Times New Roman" w:cs="Times New Roman"/>
      <w:lang w:val="id-ID"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header" Target="header1.xml"/><Relationship Id="rId1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Pages>19</Pages>
  <Words>2249</Words>
  <Characters>12824</Characters>
  <Application>Microsoft Macintosh Word</Application>
  <DocSecurity>0</DocSecurity>
  <Lines>106</Lines>
  <Paragraphs>30</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Model Factors that Affect Mastery of Statistics on Psychology Students at University of Padjadjaran</vt:lpstr>
      <vt:lpstr>    Result of Research Data	</vt:lpstr>
    </vt:vector>
  </TitlesOfParts>
  <LinksUpToDate>false</LinksUpToDate>
  <CharactersWithSpaces>15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 Factors that Affect Mastery of Statistics on Psychology Students at University of Padjadjaran</dc:title>
  <dc:subject>University of PAdjadjaran</dc:subject>
  <dc:creator>Ratna Jatnika RATNA JATNIKA</dc:creator>
  <cp:keywords/>
  <dc:description/>
  <cp:lastModifiedBy>Dwina R Solihin</cp:lastModifiedBy>
  <cp:revision>3</cp:revision>
  <dcterms:created xsi:type="dcterms:W3CDTF">2017-07-06T05:44:00Z</dcterms:created>
  <dcterms:modified xsi:type="dcterms:W3CDTF">2017-09-05T04:33:00Z</dcterms:modified>
</cp:coreProperties>
</file>